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7DD8F6A" w14:textId="77777777" w:rsidR="00604453" w:rsidRPr="00824ADE" w:rsidRDefault="00CF2F64" w:rsidP="00CF2F64">
      <w:pPr>
        <w:rPr>
          <w:rFonts w:cstheme="minorHAnsi"/>
          <w:sz w:val="24"/>
          <w:lang w:val="en-US"/>
        </w:rPr>
      </w:pPr>
      <w:r w:rsidRPr="00824ADE">
        <w:rPr>
          <w:rFonts w:cstheme="minorHAnsi"/>
          <w:sz w:val="24"/>
          <w:lang w:val="en-US"/>
        </w:rPr>
        <w:t>Name: …………………………………………</w:t>
      </w:r>
      <w:r w:rsidR="00443F70" w:rsidRPr="00824ADE">
        <w:rPr>
          <w:rFonts w:cstheme="minorHAnsi"/>
          <w:sz w:val="24"/>
          <w:lang w:val="en-US"/>
        </w:rPr>
        <w:t>…</w:t>
      </w:r>
      <w:proofErr w:type="gramStart"/>
      <w:r w:rsidR="00443F70" w:rsidRPr="00824ADE">
        <w:rPr>
          <w:rFonts w:cstheme="minorHAnsi"/>
          <w:sz w:val="24"/>
          <w:lang w:val="en-US"/>
        </w:rPr>
        <w:t>…..</w:t>
      </w:r>
      <w:proofErr w:type="gramEnd"/>
      <w:r w:rsidRPr="00824ADE">
        <w:rPr>
          <w:rFonts w:cstheme="minorHAnsi"/>
          <w:sz w:val="24"/>
          <w:lang w:val="en-US"/>
        </w:rPr>
        <w:t xml:space="preserve"> </w:t>
      </w:r>
      <w:proofErr w:type="gramStart"/>
      <w:r w:rsidRPr="00824ADE">
        <w:rPr>
          <w:rFonts w:cstheme="minorHAnsi"/>
          <w:sz w:val="24"/>
          <w:lang w:val="en-US"/>
        </w:rPr>
        <w:t xml:space="preserve">(  </w:t>
      </w:r>
      <w:proofErr w:type="gramEnd"/>
      <w:r w:rsidRPr="00824ADE">
        <w:rPr>
          <w:rFonts w:cstheme="minorHAnsi"/>
          <w:sz w:val="24"/>
          <w:lang w:val="en-US"/>
        </w:rPr>
        <w:t xml:space="preserve">    )</w:t>
      </w:r>
      <w:r w:rsidR="00744761">
        <w:rPr>
          <w:rFonts w:cstheme="minorHAnsi"/>
          <w:sz w:val="24"/>
          <w:lang w:val="en-US"/>
        </w:rPr>
        <w:tab/>
      </w:r>
      <w:r w:rsidRPr="00824ADE">
        <w:rPr>
          <w:rFonts w:cstheme="minorHAnsi"/>
          <w:sz w:val="24"/>
          <w:lang w:val="en-US"/>
        </w:rPr>
        <w:t>Class: ………</w:t>
      </w:r>
      <w:r w:rsidR="00744761">
        <w:rPr>
          <w:rFonts w:cstheme="minorHAnsi"/>
          <w:sz w:val="24"/>
          <w:lang w:val="en-US"/>
        </w:rPr>
        <w:tab/>
      </w:r>
      <w:r w:rsidR="00744761">
        <w:rPr>
          <w:rFonts w:cstheme="minorHAnsi"/>
          <w:sz w:val="24"/>
          <w:lang w:val="en-US"/>
        </w:rPr>
        <w:tab/>
      </w:r>
      <w:r w:rsidRPr="00824ADE">
        <w:rPr>
          <w:rFonts w:cstheme="minorHAnsi"/>
          <w:sz w:val="24"/>
          <w:lang w:val="en-US"/>
        </w:rPr>
        <w:t>Date: …………</w:t>
      </w:r>
      <w:r w:rsidR="00744761">
        <w:rPr>
          <w:rFonts w:cstheme="minorHAnsi"/>
          <w:sz w:val="24"/>
          <w:lang w:val="en-US"/>
        </w:rPr>
        <w:t>……</w:t>
      </w:r>
      <w:proofErr w:type="gramStart"/>
      <w:r w:rsidR="00744761">
        <w:rPr>
          <w:rFonts w:cstheme="minorHAnsi"/>
          <w:sz w:val="24"/>
          <w:lang w:val="en-US"/>
        </w:rPr>
        <w:t>…..</w:t>
      </w:r>
      <w:proofErr w:type="gramEnd"/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8"/>
        <w:gridCol w:w="3101"/>
        <w:gridCol w:w="5183"/>
      </w:tblGrid>
      <w:tr w:rsidR="005208F2" w:rsidRPr="00824ADE" w14:paraId="27DD8F6E" w14:textId="77777777" w:rsidTr="00CC5E92">
        <w:trPr>
          <w:trHeight w:val="296"/>
        </w:trPr>
        <w:tc>
          <w:tcPr>
            <w:tcW w:w="788" w:type="dxa"/>
            <w:shd w:val="clear" w:color="auto" w:fill="auto"/>
            <w:vAlign w:val="center"/>
            <w:hideMark/>
          </w:tcPr>
          <w:p w14:paraId="27DD8F6B" w14:textId="77777777" w:rsidR="005208F2" w:rsidRPr="00824ADE" w:rsidRDefault="005208F2" w:rsidP="00985558">
            <w:pPr>
              <w:rPr>
                <w:rFonts w:eastAsia="Times New Roman" w:cstheme="minorHAnsi"/>
                <w:b/>
                <w:color w:val="000000"/>
                <w:sz w:val="24"/>
                <w:szCs w:val="18"/>
              </w:rPr>
            </w:pPr>
            <w:r w:rsidRPr="00824ADE">
              <w:rPr>
                <w:rFonts w:eastAsia="Times New Roman" w:cstheme="minorHAnsi"/>
                <w:b/>
                <w:color w:val="000000"/>
                <w:sz w:val="24"/>
                <w:szCs w:val="18"/>
              </w:rPr>
              <w:t>2.1</w:t>
            </w:r>
          </w:p>
        </w:tc>
        <w:tc>
          <w:tcPr>
            <w:tcW w:w="3101" w:type="dxa"/>
            <w:shd w:val="clear" w:color="auto" w:fill="auto"/>
            <w:vAlign w:val="center"/>
            <w:hideMark/>
          </w:tcPr>
          <w:p w14:paraId="27DD8F6C" w14:textId="77777777" w:rsidR="005208F2" w:rsidRPr="00824ADE" w:rsidRDefault="005208F2" w:rsidP="00985558">
            <w:pPr>
              <w:rPr>
                <w:rFonts w:eastAsia="Times New Roman" w:cstheme="minorHAnsi"/>
                <w:b/>
                <w:color w:val="000000"/>
                <w:sz w:val="24"/>
                <w:szCs w:val="18"/>
              </w:rPr>
            </w:pPr>
            <w:r w:rsidRPr="00824ADE">
              <w:rPr>
                <w:rFonts w:eastAsia="Times New Roman" w:cstheme="minorHAnsi"/>
                <w:b/>
                <w:color w:val="000000"/>
                <w:sz w:val="24"/>
                <w:szCs w:val="18"/>
              </w:rPr>
              <w:t>Computer Architecture</w:t>
            </w:r>
          </w:p>
        </w:tc>
        <w:tc>
          <w:tcPr>
            <w:tcW w:w="5183" w:type="dxa"/>
            <w:shd w:val="clear" w:color="auto" w:fill="auto"/>
            <w:vAlign w:val="center"/>
            <w:hideMark/>
          </w:tcPr>
          <w:p w14:paraId="27DD8F6D" w14:textId="77777777" w:rsidR="005208F2" w:rsidRPr="00824ADE" w:rsidRDefault="005208F2" w:rsidP="00985558">
            <w:pPr>
              <w:rPr>
                <w:rFonts w:eastAsia="Times New Roman" w:cstheme="minorHAnsi"/>
                <w:b/>
                <w:color w:val="000000"/>
                <w:sz w:val="24"/>
                <w:szCs w:val="18"/>
              </w:rPr>
            </w:pPr>
            <w:r w:rsidRPr="00824ADE">
              <w:rPr>
                <w:rFonts w:eastAsia="Times New Roman" w:cstheme="minorHAnsi"/>
                <w:b/>
                <w:color w:val="000000"/>
                <w:sz w:val="24"/>
                <w:szCs w:val="18"/>
              </w:rPr>
              <w:t>Boolean Logic and Logic Gates</w:t>
            </w:r>
          </w:p>
        </w:tc>
      </w:tr>
    </w:tbl>
    <w:p w14:paraId="27DD8F6F" w14:textId="77777777" w:rsidR="005208F2" w:rsidRPr="00824ADE" w:rsidRDefault="005208F2" w:rsidP="005A0F19">
      <w:pPr>
        <w:spacing w:after="0" w:line="240" w:lineRule="auto"/>
        <w:rPr>
          <w:rFonts w:cstheme="minorHAnsi"/>
          <w:sz w:val="24"/>
        </w:rPr>
      </w:pPr>
    </w:p>
    <w:p w14:paraId="27DD8F70" w14:textId="51A4B78D" w:rsidR="00186525" w:rsidRDefault="00186525" w:rsidP="00D6306A">
      <w:pPr>
        <w:pStyle w:val="ListParagraph"/>
        <w:numPr>
          <w:ilvl w:val="0"/>
          <w:numId w:val="1"/>
        </w:numPr>
        <w:ind w:left="426" w:hanging="426"/>
        <w:rPr>
          <w:rFonts w:cstheme="minorHAnsi"/>
        </w:rPr>
      </w:pPr>
      <w:r w:rsidRPr="005A0F19">
        <w:rPr>
          <w:rFonts w:cstheme="minorHAnsi"/>
        </w:rPr>
        <w:t xml:space="preserve">Complete the table below on </w:t>
      </w:r>
      <w:r w:rsidR="00EF08E9">
        <w:rPr>
          <w:rFonts w:cstheme="minorHAnsi"/>
        </w:rPr>
        <w:t>the different ways to represent Boolean values</w:t>
      </w:r>
      <w:r w:rsidRPr="005A0F19">
        <w:rPr>
          <w:rFonts w:cstheme="minorHAnsi"/>
        </w:rPr>
        <w:t>.</w:t>
      </w:r>
    </w:p>
    <w:p w14:paraId="6AAA1861" w14:textId="77777777" w:rsidR="00792C9F" w:rsidRPr="005A0F19" w:rsidRDefault="00792C9F" w:rsidP="00792C9F">
      <w:pPr>
        <w:pStyle w:val="ListParagraph"/>
        <w:ind w:left="360"/>
        <w:rPr>
          <w:rFonts w:cstheme="minorHAnsi"/>
        </w:rPr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1275"/>
        <w:gridCol w:w="1134"/>
      </w:tblGrid>
      <w:tr w:rsidR="00186525" w:rsidRPr="005A0F19" w14:paraId="27DD8F72" w14:textId="77777777" w:rsidTr="00360E6B">
        <w:trPr>
          <w:trHeight w:hRule="exact" w:val="340"/>
        </w:trPr>
        <w:tc>
          <w:tcPr>
            <w:tcW w:w="2409" w:type="dxa"/>
            <w:gridSpan w:val="2"/>
            <w:shd w:val="clear" w:color="auto" w:fill="auto"/>
            <w:vAlign w:val="center"/>
          </w:tcPr>
          <w:p w14:paraId="27DD8F71" w14:textId="77777777" w:rsidR="00186525" w:rsidRPr="005A0F19" w:rsidRDefault="00494D8E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b/>
                <w:lang w:val="en-US"/>
              </w:rPr>
            </w:pPr>
            <w:r w:rsidRPr="005A0F19">
              <w:rPr>
                <w:rFonts w:cstheme="minorHAnsi"/>
                <w:b/>
                <w:lang w:val="en-US"/>
              </w:rPr>
              <w:t>Logic S</w:t>
            </w:r>
            <w:r w:rsidR="00186525" w:rsidRPr="005A0F19">
              <w:rPr>
                <w:rFonts w:cstheme="minorHAnsi"/>
                <w:b/>
                <w:lang w:val="en-US"/>
              </w:rPr>
              <w:t>tates</w:t>
            </w:r>
          </w:p>
        </w:tc>
      </w:tr>
      <w:tr w:rsidR="00186525" w:rsidRPr="005A0F19" w14:paraId="27DD8F75" w14:textId="77777777" w:rsidTr="00360E6B">
        <w:trPr>
          <w:trHeight w:hRule="exact" w:val="340"/>
        </w:trPr>
        <w:tc>
          <w:tcPr>
            <w:tcW w:w="1275" w:type="dxa"/>
            <w:vAlign w:val="center"/>
          </w:tcPr>
          <w:p w14:paraId="27DD8F73" w14:textId="77777777" w:rsidR="00186525" w:rsidRPr="005A0F19" w:rsidRDefault="00186525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  <w:r w:rsidRPr="005A0F19">
              <w:rPr>
                <w:rFonts w:cstheme="minorHAnsi"/>
                <w:lang w:val="en-US"/>
              </w:rPr>
              <w:t>0</w:t>
            </w:r>
          </w:p>
        </w:tc>
        <w:tc>
          <w:tcPr>
            <w:tcW w:w="1134" w:type="dxa"/>
            <w:vAlign w:val="center"/>
          </w:tcPr>
          <w:p w14:paraId="27DD8F74" w14:textId="744A942F" w:rsidR="00186525" w:rsidRPr="005A0F19" w:rsidRDefault="00EF08E9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1</w:t>
            </w:r>
          </w:p>
        </w:tc>
      </w:tr>
      <w:tr w:rsidR="00186525" w:rsidRPr="005A0F19" w14:paraId="27DD8F78" w14:textId="77777777" w:rsidTr="00360E6B">
        <w:trPr>
          <w:trHeight w:hRule="exact" w:val="340"/>
        </w:trPr>
        <w:tc>
          <w:tcPr>
            <w:tcW w:w="1275" w:type="dxa"/>
            <w:vAlign w:val="center"/>
          </w:tcPr>
          <w:p w14:paraId="27DD8F76" w14:textId="77777777" w:rsidR="00186525" w:rsidRPr="005A0F19" w:rsidRDefault="00186525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134" w:type="dxa"/>
            <w:vAlign w:val="center"/>
          </w:tcPr>
          <w:p w14:paraId="27DD8F77" w14:textId="77777777" w:rsidR="00186525" w:rsidRPr="005A0F19" w:rsidRDefault="00186525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  <w:r w:rsidRPr="005A0F19">
              <w:rPr>
                <w:rFonts w:cstheme="minorHAnsi"/>
                <w:lang w:val="en-US"/>
              </w:rPr>
              <w:t>True</w:t>
            </w:r>
          </w:p>
        </w:tc>
      </w:tr>
      <w:tr w:rsidR="00186525" w:rsidRPr="005A0F19" w14:paraId="27DD8F7B" w14:textId="77777777" w:rsidTr="00360E6B">
        <w:trPr>
          <w:trHeight w:hRule="exact" w:val="340"/>
        </w:trPr>
        <w:tc>
          <w:tcPr>
            <w:tcW w:w="1275" w:type="dxa"/>
            <w:vAlign w:val="center"/>
          </w:tcPr>
          <w:p w14:paraId="27DD8F79" w14:textId="77777777" w:rsidR="00186525" w:rsidRPr="005A0F19" w:rsidRDefault="00186525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134" w:type="dxa"/>
            <w:vAlign w:val="center"/>
          </w:tcPr>
          <w:p w14:paraId="27DD8F7A" w14:textId="77777777" w:rsidR="00186525" w:rsidRPr="005A0F19" w:rsidRDefault="00186525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  <w:r w:rsidRPr="005A0F19">
              <w:rPr>
                <w:rFonts w:cstheme="minorHAnsi"/>
                <w:lang w:val="en-US"/>
              </w:rPr>
              <w:t>On</w:t>
            </w:r>
          </w:p>
        </w:tc>
      </w:tr>
      <w:tr w:rsidR="00186525" w:rsidRPr="005A0F19" w14:paraId="27DD8F7E" w14:textId="77777777" w:rsidTr="00360E6B">
        <w:trPr>
          <w:trHeight w:hRule="exact" w:val="340"/>
        </w:trPr>
        <w:tc>
          <w:tcPr>
            <w:tcW w:w="1275" w:type="dxa"/>
            <w:vAlign w:val="center"/>
          </w:tcPr>
          <w:p w14:paraId="27DD8F7C" w14:textId="77777777" w:rsidR="00186525" w:rsidRPr="005A0F19" w:rsidRDefault="00186525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  <w:r w:rsidRPr="005A0F19">
              <w:rPr>
                <w:rFonts w:cstheme="minorHAnsi"/>
                <w:lang w:val="en-US"/>
              </w:rPr>
              <w:t>Low</w:t>
            </w:r>
          </w:p>
        </w:tc>
        <w:tc>
          <w:tcPr>
            <w:tcW w:w="1134" w:type="dxa"/>
            <w:vAlign w:val="center"/>
          </w:tcPr>
          <w:p w14:paraId="27DD8F7D" w14:textId="77777777" w:rsidR="00186525" w:rsidRPr="005A0F19" w:rsidRDefault="00186525" w:rsidP="00360E6B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lang w:val="en-US"/>
              </w:rPr>
            </w:pPr>
          </w:p>
        </w:tc>
      </w:tr>
    </w:tbl>
    <w:p w14:paraId="27DD8F7F" w14:textId="77777777" w:rsidR="00186525" w:rsidRDefault="00186525" w:rsidP="00A240B6">
      <w:pPr>
        <w:spacing w:after="0" w:line="240" w:lineRule="auto"/>
        <w:rPr>
          <w:rFonts w:cstheme="minorHAnsi"/>
          <w:sz w:val="24"/>
        </w:rPr>
      </w:pPr>
    </w:p>
    <w:p w14:paraId="0C86A8D2" w14:textId="77777777" w:rsidR="000635E7" w:rsidRPr="00824ADE" w:rsidRDefault="000635E7" w:rsidP="00A240B6">
      <w:pPr>
        <w:spacing w:after="0" w:line="240" w:lineRule="auto"/>
        <w:rPr>
          <w:rFonts w:cstheme="minorHAnsi"/>
          <w:sz w:val="24"/>
        </w:rPr>
      </w:pPr>
    </w:p>
    <w:p w14:paraId="27DD8F80" w14:textId="77777777" w:rsidR="00186525" w:rsidRPr="005A0F19" w:rsidRDefault="000611C8" w:rsidP="00D6306A">
      <w:pPr>
        <w:pStyle w:val="ListParagraph"/>
        <w:numPr>
          <w:ilvl w:val="0"/>
          <w:numId w:val="1"/>
        </w:numPr>
        <w:ind w:left="426" w:hanging="426"/>
        <w:rPr>
          <w:rFonts w:cstheme="minorHAnsi"/>
        </w:rPr>
      </w:pPr>
      <w:r w:rsidRPr="005A0F19">
        <w:rPr>
          <w:rFonts w:cstheme="minorHAnsi"/>
        </w:rPr>
        <w:t>Identify the following logic gates:</w:t>
      </w:r>
    </w:p>
    <w:p w14:paraId="27DD8F81" w14:textId="77777777" w:rsidR="000611C8" w:rsidRPr="00824ADE" w:rsidRDefault="00F72053" w:rsidP="000611C8">
      <w:pPr>
        <w:pStyle w:val="ListParagraph"/>
        <w:ind w:left="360"/>
        <w:rPr>
          <w:rFonts w:cstheme="minorHAnsi"/>
        </w:rPr>
      </w:pPr>
      <w:r w:rsidRPr="00824ADE">
        <w:rPr>
          <w:rFonts w:cstheme="minorHAnsi"/>
          <w:noProof/>
        </w:rPr>
        <w:object w:dxaOrig="1954" w:dyaOrig="1312" w14:anchorId="27DD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98pt;height:62.65pt;mso-width-percent:0;mso-height-percent:0;mso-width-percent:0;mso-height-percent:0" o:ole="">
            <v:imagedata r:id="rId10" o:title=""/>
          </v:shape>
          <o:OLEObject Type="Embed" ProgID="Visio.Drawing.6" ShapeID="_x0000_i1026" DrawAspect="Content" ObjectID="_1662448775" r:id="rId11"/>
        </w:object>
      </w:r>
      <w:r w:rsidR="000611C8" w:rsidRPr="00824ADE">
        <w:rPr>
          <w:rFonts w:cstheme="minorHAnsi"/>
        </w:rPr>
        <w:tab/>
      </w:r>
      <w:r w:rsidR="000611C8" w:rsidRPr="00824ADE">
        <w:rPr>
          <w:rFonts w:cstheme="minorHAnsi"/>
        </w:rPr>
        <w:tab/>
      </w:r>
      <w:r w:rsidRPr="00824ADE">
        <w:rPr>
          <w:rFonts w:cstheme="minorHAnsi"/>
          <w:noProof/>
        </w:rPr>
        <w:object w:dxaOrig="1954" w:dyaOrig="1312" w14:anchorId="27DD9031">
          <v:shape id="_x0000_i1025" type="#_x0000_t75" alt="" style="width:88pt;height:64pt;mso-width-percent:0;mso-height-percent:0;mso-width-percent:0;mso-height-percent:0" o:ole="">
            <v:imagedata r:id="rId12" o:title=""/>
          </v:shape>
          <o:OLEObject Type="Embed" ProgID="Visio.Drawing.6" ShapeID="_x0000_i1025" DrawAspect="Content" ObjectID="_1662448776" r:id="rId13"/>
        </w:object>
      </w:r>
      <w:r w:rsidR="000611C8" w:rsidRPr="00824ADE">
        <w:rPr>
          <w:rFonts w:cstheme="minorHAnsi"/>
        </w:rPr>
        <w:tab/>
      </w:r>
      <w:r w:rsidR="000611C8" w:rsidRPr="00824ADE">
        <w:rPr>
          <w:rFonts w:cstheme="minorHAnsi"/>
        </w:rPr>
        <w:tab/>
      </w:r>
      <w:r w:rsidR="000611C8" w:rsidRPr="00824ADE">
        <w:rPr>
          <w:rFonts w:cstheme="minorHAnsi"/>
          <w:noProof/>
          <w:sz w:val="24"/>
        </w:rPr>
        <w:drawing>
          <wp:inline distT="0" distB="0" distL="0" distR="0" wp14:anchorId="27DD9032" wp14:editId="27DD9033">
            <wp:extent cx="1114425" cy="733425"/>
            <wp:effectExtent l="1905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8067" cy="7358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DD8F82" w14:textId="77777777" w:rsidR="000611C8" w:rsidRPr="00824ADE" w:rsidRDefault="000611C8" w:rsidP="000611C8">
      <w:pPr>
        <w:pStyle w:val="ListParagraph"/>
        <w:ind w:left="360"/>
        <w:rPr>
          <w:rFonts w:cstheme="minorHAnsi"/>
          <w:sz w:val="24"/>
        </w:rPr>
      </w:pPr>
      <w:r w:rsidRPr="00824ADE">
        <w:rPr>
          <w:rFonts w:cstheme="minorHAnsi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7DD9034" wp14:editId="27DD9035">
                <wp:simplePos x="0" y="0"/>
                <wp:positionH relativeFrom="column">
                  <wp:posOffset>4016375</wp:posOffset>
                </wp:positionH>
                <wp:positionV relativeFrom="paragraph">
                  <wp:posOffset>47625</wp:posOffset>
                </wp:positionV>
                <wp:extent cx="1548130" cy="237490"/>
                <wp:effectExtent l="0" t="0" r="13970" b="1016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8130" cy="2374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27DD904E" w14:textId="77777777" w:rsidR="006400FB" w:rsidRPr="006400FB" w:rsidRDefault="006400FB" w:rsidP="006400FB">
                            <w:pPr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c)</w:t>
                            </w:r>
                          </w:p>
                          <w:p w14:paraId="27DD904F" w14:textId="77777777" w:rsidR="006400FB" w:rsidRDefault="006400FB" w:rsidP="006400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DD9034" id="Rectangle 26" o:spid="_x0000_s1026" style="position:absolute;left:0;text-align:left;margin-left:316.25pt;margin-top:3.75pt;width:121.9pt;height:18.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" filled="f" strokecolor="windowText" strokeweight="1pt">
                <v:textbox>
                  <w:txbxContent>
                    <w:p w14:paraId="27DD904E" w14:textId="77777777" w:rsidR="006400FB" w:rsidRPr="006400FB" w:rsidRDefault="006400FB" w:rsidP="006400FB">
                      <w:pPr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c)</w:t>
                      </w:r>
                    </w:p>
                    <w:p w14:paraId="27DD904F" w14:textId="77777777" w:rsidR="006400FB" w:rsidRDefault="006400FB" w:rsidP="006400FB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824ADE">
        <w:rPr>
          <w:rFonts w:cstheme="minorHAnsi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7DD9036" wp14:editId="27DD9037">
                <wp:simplePos x="0" y="0"/>
                <wp:positionH relativeFrom="column">
                  <wp:posOffset>2178050</wp:posOffset>
                </wp:positionH>
                <wp:positionV relativeFrom="paragraph">
                  <wp:posOffset>47625</wp:posOffset>
                </wp:positionV>
                <wp:extent cx="1548130" cy="237490"/>
                <wp:effectExtent l="0" t="0" r="13970" b="1016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8130" cy="2374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27DD9050" w14:textId="77777777" w:rsidR="006400FB" w:rsidRPr="006400FB" w:rsidRDefault="006400FB" w:rsidP="006400FB">
                            <w:pPr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b)</w:t>
                            </w:r>
                          </w:p>
                          <w:p w14:paraId="27DD9051" w14:textId="77777777" w:rsidR="006400FB" w:rsidRDefault="006400FB" w:rsidP="006400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DD9036" id="Rectangle 1" o:spid="_x0000_s1027" style="position:absolute;left:0;text-align:left;margin-left:171.5pt;margin-top:3.75pt;width:121.9pt;height:18.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" filled="f" strokecolor="windowText" strokeweight="1pt">
                <v:textbox>
                  <w:txbxContent>
                    <w:p w14:paraId="27DD9050" w14:textId="77777777" w:rsidR="006400FB" w:rsidRPr="006400FB" w:rsidRDefault="006400FB" w:rsidP="006400FB">
                      <w:pPr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b)</w:t>
                      </w:r>
                    </w:p>
                    <w:p w14:paraId="27DD9051" w14:textId="77777777" w:rsidR="006400FB" w:rsidRDefault="006400FB" w:rsidP="006400FB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Pr="00824ADE">
        <w:rPr>
          <w:rFonts w:cstheme="minorHAnsi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DD9038" wp14:editId="27DD9039">
                <wp:simplePos x="0" y="0"/>
                <wp:positionH relativeFrom="column">
                  <wp:posOffset>206375</wp:posOffset>
                </wp:positionH>
                <wp:positionV relativeFrom="paragraph">
                  <wp:posOffset>38735</wp:posOffset>
                </wp:positionV>
                <wp:extent cx="1548130" cy="237490"/>
                <wp:effectExtent l="0" t="0" r="13970" b="1016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8130" cy="23749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DD9052" w14:textId="77777777" w:rsidR="006400FB" w:rsidRPr="006400FB" w:rsidRDefault="006400FB" w:rsidP="006400FB">
                            <w:pPr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DD9038" id="Rectangle 23" o:spid="_x0000_s1028" style="position:absolute;left:0;text-align:left;margin-left:16.25pt;margin-top:3.05pt;width:121.9pt;height:18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" filled="f" strokecolor="black [3213]" strokeweight="1pt">
                <v:textbox>
                  <w:txbxContent>
                    <w:p w14:paraId="27DD9052" w14:textId="77777777" w:rsidR="006400FB" w:rsidRPr="006400FB" w:rsidRDefault="006400FB" w:rsidP="006400FB">
                      <w:pPr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a)</w:t>
                      </w:r>
                    </w:p>
                  </w:txbxContent>
                </v:textbox>
              </v:rect>
            </w:pict>
          </mc:Fallback>
        </mc:AlternateContent>
      </w:r>
    </w:p>
    <w:p w14:paraId="27DD8F83" w14:textId="77777777" w:rsidR="00B301FE" w:rsidRPr="00824ADE" w:rsidRDefault="00B301FE" w:rsidP="00B301FE">
      <w:pPr>
        <w:rPr>
          <w:rFonts w:cstheme="minorHAnsi"/>
          <w:sz w:val="24"/>
        </w:rPr>
      </w:pPr>
    </w:p>
    <w:p w14:paraId="0D1230E9" w14:textId="3B742880" w:rsidR="00792C9F" w:rsidRPr="006B7790" w:rsidRDefault="00D6306A" w:rsidP="00D6306A">
      <w:pPr>
        <w:pStyle w:val="ListParagraph"/>
        <w:numPr>
          <w:ilvl w:val="0"/>
          <w:numId w:val="1"/>
        </w:numPr>
        <w:ind w:left="426" w:hanging="426"/>
        <w:rPr>
          <w:rFonts w:cstheme="minorHAnsi"/>
          <w:szCs w:val="24"/>
        </w:rPr>
      </w:pPr>
      <w:r>
        <w:rPr>
          <w:rFonts w:cstheme="minorHAnsi"/>
          <w:szCs w:val="24"/>
        </w:rPr>
        <w:t>Summarise</w:t>
      </w:r>
      <w:r w:rsidR="00792C9F" w:rsidRPr="006B7790">
        <w:rPr>
          <w:rFonts w:cstheme="minorHAnsi"/>
          <w:szCs w:val="24"/>
        </w:rPr>
        <w:t xml:space="preserve"> each </w:t>
      </w:r>
      <w:r>
        <w:rPr>
          <w:rFonts w:cstheme="minorHAnsi"/>
          <w:szCs w:val="24"/>
        </w:rPr>
        <w:t xml:space="preserve">of the following scenarios </w:t>
      </w:r>
      <w:r w:rsidR="00792C9F" w:rsidRPr="006B7790">
        <w:rPr>
          <w:rFonts w:cstheme="minorHAnsi"/>
          <w:szCs w:val="24"/>
        </w:rPr>
        <w:t>using a truth table.</w:t>
      </w:r>
    </w:p>
    <w:p w14:paraId="0DEB1146" w14:textId="77777777" w:rsidR="00792C9F" w:rsidRPr="006B7790" w:rsidRDefault="00792C9F" w:rsidP="00792C9F">
      <w:pPr>
        <w:pStyle w:val="ListParagraph"/>
        <w:ind w:left="360"/>
        <w:rPr>
          <w:rFonts w:cstheme="minorHAnsi"/>
          <w:szCs w:val="24"/>
        </w:rPr>
      </w:pPr>
    </w:p>
    <w:p w14:paraId="0E025E80" w14:textId="77777777" w:rsidR="00792C9F" w:rsidRPr="006B7790" w:rsidRDefault="00792C9F" w:rsidP="00792C9F">
      <w:pPr>
        <w:pStyle w:val="ListParagraph"/>
        <w:numPr>
          <w:ilvl w:val="0"/>
          <w:numId w:val="4"/>
        </w:numPr>
        <w:rPr>
          <w:rFonts w:cstheme="minorHAnsi"/>
          <w:szCs w:val="24"/>
        </w:rPr>
      </w:pPr>
      <w:r w:rsidRPr="006B7790">
        <w:rPr>
          <w:rFonts w:cstheme="minorHAnsi"/>
          <w:szCs w:val="24"/>
        </w:rPr>
        <w:t>If it rains, bring an umbrella. If it does not rain, an umbrella is not needed.</w:t>
      </w:r>
    </w:p>
    <w:p w14:paraId="0BF001F3" w14:textId="77777777" w:rsidR="00792C9F" w:rsidRDefault="00792C9F" w:rsidP="00792C9F">
      <w:pPr>
        <w:pStyle w:val="ListParagraph"/>
        <w:ind w:left="360"/>
        <w:rPr>
          <w:rFonts w:cstheme="minorHAnsi"/>
          <w:sz w:val="24"/>
          <w:szCs w:val="24"/>
        </w:rPr>
      </w:pP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984"/>
        <w:gridCol w:w="3544"/>
      </w:tblGrid>
      <w:tr w:rsidR="00792C9F" w:rsidRPr="006B7790" w14:paraId="19A77B2A" w14:textId="77777777" w:rsidTr="00D6306A">
        <w:trPr>
          <w:trHeight w:val="454"/>
        </w:trPr>
        <w:tc>
          <w:tcPr>
            <w:tcW w:w="1984" w:type="dxa"/>
            <w:shd w:val="clear" w:color="auto" w:fill="auto"/>
            <w:vAlign w:val="center"/>
          </w:tcPr>
          <w:p w14:paraId="11876DE8" w14:textId="77777777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D6306A">
              <w:rPr>
                <w:rFonts w:cs="Arial"/>
                <w:b/>
                <w:szCs w:val="24"/>
                <w:lang w:val="en-US"/>
              </w:rPr>
              <w:t>Input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139015F8" w14:textId="77777777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D6306A">
              <w:rPr>
                <w:rFonts w:cs="Arial"/>
                <w:b/>
                <w:szCs w:val="24"/>
                <w:lang w:val="en-US"/>
              </w:rPr>
              <w:t>Output</w:t>
            </w:r>
          </w:p>
        </w:tc>
      </w:tr>
      <w:tr w:rsidR="00792C9F" w:rsidRPr="006B7790" w14:paraId="059A8331" w14:textId="77777777" w:rsidTr="00D6306A">
        <w:trPr>
          <w:trHeight w:val="454"/>
        </w:trPr>
        <w:tc>
          <w:tcPr>
            <w:tcW w:w="1984" w:type="dxa"/>
            <w:shd w:val="clear" w:color="auto" w:fill="auto"/>
            <w:vAlign w:val="center"/>
          </w:tcPr>
          <w:p w14:paraId="492CAE98" w14:textId="046918E0" w:rsidR="00792C9F" w:rsidRPr="00D6306A" w:rsidRDefault="00D6306A" w:rsidP="00D6306A">
            <w:pPr>
              <w:pStyle w:val="ListParagraph"/>
              <w:ind w:left="0"/>
              <w:jc w:val="center"/>
              <w:rPr>
                <w:rFonts w:cs="Arial"/>
                <w:bCs/>
                <w:i/>
                <w:iCs/>
                <w:szCs w:val="24"/>
                <w:lang w:val="en-US"/>
              </w:rPr>
            </w:pPr>
            <w:r w:rsidRPr="00D6306A">
              <w:rPr>
                <w:rFonts w:cs="Arial"/>
                <w:bCs/>
                <w:i/>
                <w:iCs/>
                <w:szCs w:val="24"/>
                <w:lang w:val="en-US"/>
              </w:rPr>
              <w:t>Rain? (True/False)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5232E57B" w14:textId="33C866BC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bCs/>
                <w:i/>
                <w:iCs/>
                <w:szCs w:val="24"/>
                <w:lang w:val="en-US"/>
              </w:rPr>
            </w:pPr>
            <w:r w:rsidRPr="00D6306A">
              <w:rPr>
                <w:rFonts w:cs="Arial"/>
                <w:bCs/>
                <w:i/>
                <w:iCs/>
                <w:szCs w:val="24"/>
                <w:lang w:val="en-US"/>
              </w:rPr>
              <w:t>Umbrella needed?</w:t>
            </w:r>
            <w:r w:rsidR="00D6306A" w:rsidRPr="00D6306A">
              <w:rPr>
                <w:rFonts w:cs="Arial"/>
                <w:bCs/>
                <w:i/>
                <w:iCs/>
                <w:szCs w:val="24"/>
                <w:lang w:val="en-US"/>
              </w:rPr>
              <w:t xml:space="preserve"> (True/False)</w:t>
            </w:r>
          </w:p>
        </w:tc>
      </w:tr>
      <w:tr w:rsidR="00792C9F" w:rsidRPr="006B7790" w14:paraId="3C08B560" w14:textId="77777777" w:rsidTr="00D6306A">
        <w:trPr>
          <w:trHeight w:val="454"/>
        </w:trPr>
        <w:tc>
          <w:tcPr>
            <w:tcW w:w="1984" w:type="dxa"/>
            <w:shd w:val="clear" w:color="auto" w:fill="auto"/>
            <w:vAlign w:val="center"/>
          </w:tcPr>
          <w:p w14:paraId="13A7AAAC" w14:textId="77777777" w:rsidR="00792C9F" w:rsidRPr="006B43CE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224B40FC" w14:textId="77777777" w:rsidR="00792C9F" w:rsidRPr="006B43CE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</w:tr>
      <w:tr w:rsidR="00792C9F" w:rsidRPr="006B7790" w14:paraId="2AB89A42" w14:textId="77777777" w:rsidTr="00D6306A">
        <w:trPr>
          <w:trHeight w:val="454"/>
        </w:trPr>
        <w:tc>
          <w:tcPr>
            <w:tcW w:w="1984" w:type="dxa"/>
            <w:shd w:val="clear" w:color="auto" w:fill="auto"/>
            <w:vAlign w:val="center"/>
          </w:tcPr>
          <w:p w14:paraId="3522F5B3" w14:textId="77777777" w:rsidR="00792C9F" w:rsidRPr="006B43CE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14:paraId="193894FE" w14:textId="77777777" w:rsidR="00792C9F" w:rsidRPr="006B43CE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</w:tr>
    </w:tbl>
    <w:p w14:paraId="0702A27B" w14:textId="77777777" w:rsidR="00792C9F" w:rsidRPr="006400FB" w:rsidRDefault="00792C9F" w:rsidP="00792C9F">
      <w:pPr>
        <w:pStyle w:val="ListParagraph"/>
        <w:ind w:left="360"/>
        <w:rPr>
          <w:rFonts w:cstheme="minorHAnsi"/>
          <w:sz w:val="24"/>
          <w:szCs w:val="24"/>
        </w:rPr>
      </w:pPr>
    </w:p>
    <w:p w14:paraId="0B200D9F" w14:textId="77777777" w:rsidR="00792C9F" w:rsidRPr="00C34A32" w:rsidRDefault="00792C9F" w:rsidP="00792C9F">
      <w:pPr>
        <w:pStyle w:val="ListParagraph"/>
        <w:numPr>
          <w:ilvl w:val="0"/>
          <w:numId w:val="4"/>
        </w:numPr>
        <w:rPr>
          <w:rFonts w:cstheme="minorHAnsi"/>
          <w:szCs w:val="24"/>
        </w:rPr>
      </w:pPr>
      <w:r w:rsidRPr="00C34A32">
        <w:rPr>
          <w:rFonts w:cstheme="minorHAnsi"/>
          <w:szCs w:val="24"/>
        </w:rPr>
        <w:t>Alex needs to be at school by 7.30 a.m. To take a cab to school, the fare costs $10.</w:t>
      </w:r>
    </w:p>
    <w:p w14:paraId="67B7446E" w14:textId="77777777" w:rsidR="00792C9F" w:rsidRDefault="00792C9F" w:rsidP="00792C9F">
      <w:pPr>
        <w:pStyle w:val="ListParagraph"/>
        <w:rPr>
          <w:rFonts w:cstheme="minorHAnsi"/>
          <w:szCs w:val="24"/>
        </w:rPr>
      </w:pPr>
      <w:r w:rsidRPr="00C34A32">
        <w:rPr>
          <w:rFonts w:cstheme="minorHAnsi"/>
          <w:szCs w:val="24"/>
        </w:rPr>
        <w:t>If Alex is late for school and has enough money, he will take a taxi. If Alex is late for school but does not have enough money, he can only take a bus. If he is not late, he will take a bus to school regardless of how much money he has.</w:t>
      </w:r>
    </w:p>
    <w:p w14:paraId="7CC92E96" w14:textId="77777777" w:rsidR="00792C9F" w:rsidRDefault="00792C9F" w:rsidP="00792C9F">
      <w:pPr>
        <w:pStyle w:val="ListParagraph"/>
        <w:rPr>
          <w:rFonts w:cstheme="minorHAnsi"/>
          <w:szCs w:val="24"/>
        </w:rPr>
      </w:pPr>
    </w:p>
    <w:p w14:paraId="4D0D2FA5" w14:textId="77777777" w:rsidR="00792C9F" w:rsidRPr="00C34A32" w:rsidRDefault="00792C9F" w:rsidP="00792C9F">
      <w:pPr>
        <w:pStyle w:val="ListParagraph"/>
        <w:rPr>
          <w:rFonts w:cstheme="minorHAnsi"/>
          <w:szCs w:val="24"/>
        </w:rPr>
      </w:pPr>
      <w:r>
        <w:rPr>
          <w:rFonts w:cstheme="minorHAnsi"/>
          <w:szCs w:val="24"/>
        </w:rPr>
        <w:t>As an example, the first row has been filled in.</w:t>
      </w:r>
    </w:p>
    <w:p w14:paraId="0DE9B03A" w14:textId="77777777" w:rsidR="00792C9F" w:rsidRDefault="00792C9F" w:rsidP="00792C9F">
      <w:pPr>
        <w:pStyle w:val="ListParagraph"/>
        <w:rPr>
          <w:rFonts w:cstheme="minorHAnsi"/>
          <w:sz w:val="24"/>
          <w:szCs w:val="24"/>
        </w:rPr>
      </w:pPr>
    </w:p>
    <w:p w14:paraId="0C26BCA6" w14:textId="1121D42C" w:rsidR="009B3302" w:rsidRDefault="009B3302" w:rsidP="00792C9F">
      <w:pPr>
        <w:pStyle w:val="ListParagraph"/>
        <w:rPr>
          <w:rFonts w:cstheme="minorHAnsi"/>
          <w:sz w:val="24"/>
          <w:szCs w:val="24"/>
        </w:rPr>
      </w:pPr>
    </w:p>
    <w:p w14:paraId="586761DA" w14:textId="77777777" w:rsidR="009B3302" w:rsidRDefault="009B3302" w:rsidP="00792C9F">
      <w:pPr>
        <w:pStyle w:val="ListParagraph"/>
        <w:rPr>
          <w:rFonts w:cstheme="minorHAnsi"/>
          <w:sz w:val="24"/>
          <w:szCs w:val="24"/>
        </w:rPr>
      </w:pPr>
    </w:p>
    <w:p w14:paraId="13A0EE58" w14:textId="77777777" w:rsidR="009B3302" w:rsidRDefault="009B3302" w:rsidP="00792C9F">
      <w:pPr>
        <w:pStyle w:val="ListParagraph"/>
        <w:rPr>
          <w:rFonts w:cstheme="minorHAnsi"/>
          <w:sz w:val="24"/>
          <w:szCs w:val="24"/>
        </w:rPr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1984"/>
        <w:gridCol w:w="2268"/>
        <w:gridCol w:w="2693"/>
      </w:tblGrid>
      <w:tr w:rsidR="00792C9F" w:rsidRPr="00C34A32" w14:paraId="1C71370F" w14:textId="77777777" w:rsidTr="00D6306A">
        <w:trPr>
          <w:trHeight w:val="454"/>
        </w:trPr>
        <w:tc>
          <w:tcPr>
            <w:tcW w:w="4252" w:type="dxa"/>
            <w:gridSpan w:val="2"/>
            <w:shd w:val="clear" w:color="auto" w:fill="auto"/>
            <w:vAlign w:val="center"/>
          </w:tcPr>
          <w:p w14:paraId="591A4808" w14:textId="77777777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D6306A">
              <w:rPr>
                <w:rFonts w:cs="Arial"/>
                <w:b/>
                <w:szCs w:val="24"/>
                <w:lang w:val="en-US"/>
              </w:rPr>
              <w:lastRenderedPageBreak/>
              <w:t>Input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04A4621" w14:textId="77777777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D6306A">
              <w:rPr>
                <w:rFonts w:cs="Arial"/>
                <w:b/>
                <w:szCs w:val="24"/>
                <w:lang w:val="en-US"/>
              </w:rPr>
              <w:t>Output</w:t>
            </w:r>
          </w:p>
        </w:tc>
      </w:tr>
      <w:tr w:rsidR="00792C9F" w:rsidRPr="00C34A32" w14:paraId="7649B01F" w14:textId="77777777" w:rsidTr="00D6306A">
        <w:trPr>
          <w:trHeight w:val="454"/>
        </w:trPr>
        <w:tc>
          <w:tcPr>
            <w:tcW w:w="1984" w:type="dxa"/>
            <w:shd w:val="clear" w:color="auto" w:fill="auto"/>
            <w:vAlign w:val="center"/>
          </w:tcPr>
          <w:p w14:paraId="3E59F079" w14:textId="236A4DF9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bCs/>
                <w:i/>
                <w:iCs/>
                <w:szCs w:val="24"/>
                <w:lang w:val="en-US"/>
              </w:rPr>
            </w:pPr>
            <w:r w:rsidRPr="00D6306A">
              <w:rPr>
                <w:rFonts w:cs="Arial"/>
                <w:bCs/>
                <w:i/>
                <w:iCs/>
                <w:szCs w:val="24"/>
                <w:lang w:val="en-US"/>
              </w:rPr>
              <w:t>Is late for school</w:t>
            </w:r>
            <w:r w:rsidR="00D6306A" w:rsidRPr="00D6306A">
              <w:rPr>
                <w:rFonts w:cs="Arial"/>
                <w:bCs/>
                <w:i/>
                <w:iCs/>
                <w:szCs w:val="24"/>
                <w:lang w:val="en-US"/>
              </w:rPr>
              <w:t>? (True/False)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B6B2A60" w14:textId="1CBA87D4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bCs/>
                <w:i/>
                <w:iCs/>
                <w:szCs w:val="24"/>
                <w:lang w:val="en-US"/>
              </w:rPr>
            </w:pPr>
            <w:r w:rsidRPr="00D6306A">
              <w:rPr>
                <w:rFonts w:cs="Arial"/>
                <w:bCs/>
                <w:i/>
                <w:iCs/>
                <w:szCs w:val="24"/>
                <w:lang w:val="en-US"/>
              </w:rPr>
              <w:t>Has at least $10</w:t>
            </w:r>
            <w:r w:rsidR="00D6306A" w:rsidRPr="00D6306A">
              <w:rPr>
                <w:rFonts w:cs="Arial"/>
                <w:bCs/>
                <w:i/>
                <w:iCs/>
                <w:szCs w:val="24"/>
                <w:lang w:val="en-US"/>
              </w:rPr>
              <w:t>? (True/False)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945653C" w14:textId="5ABFF95A" w:rsidR="00792C9F" w:rsidRPr="00D6306A" w:rsidRDefault="00D6306A" w:rsidP="00D6306A">
            <w:pPr>
              <w:pStyle w:val="ListParagraph"/>
              <w:ind w:left="0"/>
              <w:jc w:val="center"/>
              <w:rPr>
                <w:rFonts w:cs="Arial"/>
                <w:bCs/>
                <w:i/>
                <w:iCs/>
                <w:szCs w:val="24"/>
                <w:lang w:val="en-US"/>
              </w:rPr>
            </w:pPr>
            <w:r w:rsidRPr="00D6306A">
              <w:rPr>
                <w:rFonts w:cs="Arial"/>
                <w:bCs/>
                <w:i/>
                <w:iCs/>
                <w:szCs w:val="24"/>
                <w:lang w:val="en-US"/>
              </w:rPr>
              <w:t xml:space="preserve">Will take </w:t>
            </w:r>
            <w:r>
              <w:rPr>
                <w:rFonts w:cs="Arial"/>
                <w:bCs/>
                <w:i/>
                <w:iCs/>
                <w:szCs w:val="24"/>
                <w:lang w:val="en-US"/>
              </w:rPr>
              <w:t>taxi</w:t>
            </w:r>
            <w:r w:rsidRPr="00D6306A">
              <w:rPr>
                <w:rFonts w:cs="Arial"/>
                <w:bCs/>
                <w:i/>
                <w:iCs/>
                <w:szCs w:val="24"/>
                <w:lang w:val="en-US"/>
              </w:rPr>
              <w:t xml:space="preserve"> to school? (True/False)</w:t>
            </w:r>
          </w:p>
        </w:tc>
      </w:tr>
      <w:tr w:rsidR="00792C9F" w:rsidRPr="00C34A32" w14:paraId="1030D688" w14:textId="77777777" w:rsidTr="00DB5EAB">
        <w:trPr>
          <w:trHeight w:val="410"/>
        </w:trPr>
        <w:tc>
          <w:tcPr>
            <w:tcW w:w="1984" w:type="dxa"/>
            <w:shd w:val="clear" w:color="auto" w:fill="auto"/>
            <w:vAlign w:val="center"/>
          </w:tcPr>
          <w:p w14:paraId="03F682E3" w14:textId="77777777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  <w:r w:rsidRPr="00D6306A">
              <w:rPr>
                <w:rFonts w:cs="Arial"/>
                <w:szCs w:val="24"/>
                <w:lang w:val="en-US"/>
              </w:rPr>
              <w:t>False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307E80D" w14:textId="77777777" w:rsidR="00792C9F" w:rsidRPr="00D6306A" w:rsidRDefault="00792C9F" w:rsidP="00D6306A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  <w:r w:rsidRPr="00D6306A">
              <w:rPr>
                <w:rFonts w:cs="Arial"/>
                <w:szCs w:val="24"/>
                <w:lang w:val="en-US"/>
              </w:rPr>
              <w:t>False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15E0D4C" w14:textId="4E81B363" w:rsidR="00792C9F" w:rsidRPr="00D6306A" w:rsidRDefault="00D6306A" w:rsidP="00D6306A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  <w:r>
              <w:rPr>
                <w:rFonts w:cs="Arial"/>
                <w:szCs w:val="24"/>
                <w:lang w:val="en-US"/>
              </w:rPr>
              <w:t>False</w:t>
            </w:r>
          </w:p>
        </w:tc>
      </w:tr>
      <w:tr w:rsidR="00792C9F" w:rsidRPr="00C34A32" w14:paraId="72E9528B" w14:textId="77777777" w:rsidTr="00DB5EAB">
        <w:trPr>
          <w:trHeight w:val="410"/>
        </w:trPr>
        <w:tc>
          <w:tcPr>
            <w:tcW w:w="1984" w:type="dxa"/>
            <w:shd w:val="clear" w:color="auto" w:fill="auto"/>
            <w:vAlign w:val="center"/>
          </w:tcPr>
          <w:p w14:paraId="3CA2E28B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4FD9CA3F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7130A9A7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</w:tr>
      <w:tr w:rsidR="00792C9F" w:rsidRPr="00C34A32" w14:paraId="5FE55800" w14:textId="77777777" w:rsidTr="00DB5EAB">
        <w:trPr>
          <w:trHeight w:val="410"/>
        </w:trPr>
        <w:tc>
          <w:tcPr>
            <w:tcW w:w="1984" w:type="dxa"/>
            <w:shd w:val="clear" w:color="auto" w:fill="auto"/>
            <w:vAlign w:val="center"/>
          </w:tcPr>
          <w:p w14:paraId="7C108778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2129F2DE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6156F441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</w:tr>
      <w:tr w:rsidR="00792C9F" w:rsidRPr="00C34A32" w14:paraId="0B4BCBBC" w14:textId="77777777" w:rsidTr="00DB5EAB">
        <w:trPr>
          <w:trHeight w:val="410"/>
        </w:trPr>
        <w:tc>
          <w:tcPr>
            <w:tcW w:w="1984" w:type="dxa"/>
            <w:shd w:val="clear" w:color="auto" w:fill="auto"/>
            <w:vAlign w:val="center"/>
          </w:tcPr>
          <w:p w14:paraId="7C6DD189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1C0C774C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25496246" w14:textId="77777777" w:rsidR="00792C9F" w:rsidRPr="00C34A32" w:rsidRDefault="00792C9F" w:rsidP="00D6306A">
            <w:pPr>
              <w:pStyle w:val="ListParagraph"/>
              <w:ind w:left="0"/>
              <w:jc w:val="center"/>
              <w:rPr>
                <w:rFonts w:asciiTheme="majorHAnsi" w:hAnsiTheme="majorHAnsi" w:cs="Arial"/>
                <w:szCs w:val="24"/>
                <w:lang w:val="en-US"/>
              </w:rPr>
            </w:pPr>
          </w:p>
        </w:tc>
      </w:tr>
    </w:tbl>
    <w:p w14:paraId="75D39687" w14:textId="77777777" w:rsidR="00792C9F" w:rsidRDefault="00792C9F" w:rsidP="00792C9F">
      <w:pPr>
        <w:rPr>
          <w:rFonts w:cstheme="minorHAnsi"/>
        </w:rPr>
      </w:pPr>
    </w:p>
    <w:p w14:paraId="27DD8F85" w14:textId="79BEAF78" w:rsidR="00BB02C7" w:rsidRPr="00F27D7A" w:rsidRDefault="00824ADE" w:rsidP="00293A5C">
      <w:pPr>
        <w:pStyle w:val="ListParagraph"/>
        <w:numPr>
          <w:ilvl w:val="0"/>
          <w:numId w:val="1"/>
        </w:numPr>
        <w:rPr>
          <w:rFonts w:cstheme="minorHAnsi"/>
        </w:rPr>
      </w:pPr>
      <w:r w:rsidRPr="00F27D7A">
        <w:rPr>
          <w:rFonts w:cstheme="minorHAnsi"/>
        </w:rPr>
        <w:t>For each of the following 2-input logic gates, wr</w:t>
      </w:r>
      <w:r w:rsidR="00BB02C7" w:rsidRPr="00F27D7A">
        <w:rPr>
          <w:rFonts w:cstheme="minorHAnsi"/>
        </w:rPr>
        <w:t xml:space="preserve">ite down the </w:t>
      </w:r>
      <w:r w:rsidR="00F27D7A">
        <w:rPr>
          <w:rFonts w:cstheme="minorHAnsi"/>
        </w:rPr>
        <w:t xml:space="preserve">corresponding </w:t>
      </w:r>
      <w:r w:rsidR="00BB02C7" w:rsidRPr="00F27D7A">
        <w:rPr>
          <w:rFonts w:cstheme="minorHAnsi"/>
        </w:rPr>
        <w:t xml:space="preserve">Boolean </w:t>
      </w:r>
      <w:r w:rsidR="00CC5E92" w:rsidRPr="00F27D7A">
        <w:rPr>
          <w:rFonts w:cstheme="minorHAnsi"/>
        </w:rPr>
        <w:t>statement</w:t>
      </w:r>
      <w:r w:rsidR="00BB02C7" w:rsidRPr="00F27D7A">
        <w:rPr>
          <w:rFonts w:cstheme="minorHAnsi"/>
        </w:rPr>
        <w:t xml:space="preserve"> where</w:t>
      </w:r>
      <w:r w:rsidR="00F27D7A">
        <w:rPr>
          <w:rFonts w:cstheme="minorHAnsi"/>
        </w:rPr>
        <w:t xml:space="preserve"> </w:t>
      </w:r>
      <w:r w:rsidR="00BB02C7" w:rsidRPr="00F27D7A">
        <w:rPr>
          <w:rFonts w:cstheme="minorHAnsi"/>
        </w:rPr>
        <w:t>X and Y denote inputs, while Q denotes output.</w:t>
      </w:r>
    </w:p>
    <w:p w14:paraId="27DD8F86" w14:textId="77777777" w:rsidR="00BB02C7" w:rsidRDefault="00BB02C7" w:rsidP="00BB02C7">
      <w:pPr>
        <w:pStyle w:val="ListParagraph"/>
        <w:ind w:left="360"/>
        <w:rPr>
          <w:rFonts w:cstheme="minorHAnsi"/>
          <w:sz w:val="24"/>
        </w:rPr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1701"/>
        <w:gridCol w:w="5244"/>
      </w:tblGrid>
      <w:tr w:rsidR="00824ADE" w:rsidRPr="005A0F19" w14:paraId="27DD8F89" w14:textId="77777777" w:rsidTr="00DB5EAB">
        <w:trPr>
          <w:trHeight w:hRule="exact" w:val="454"/>
        </w:trPr>
        <w:tc>
          <w:tcPr>
            <w:tcW w:w="1701" w:type="dxa"/>
            <w:vAlign w:val="center"/>
          </w:tcPr>
          <w:p w14:paraId="27DD8F87" w14:textId="77777777" w:rsidR="00824ADE" w:rsidRPr="005A0F19" w:rsidRDefault="00824ADE" w:rsidP="00DB5EAB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A0F19">
              <w:rPr>
                <w:rFonts w:cstheme="minorHAnsi"/>
                <w:b/>
              </w:rPr>
              <w:t>Logic Gate</w:t>
            </w:r>
          </w:p>
        </w:tc>
        <w:tc>
          <w:tcPr>
            <w:tcW w:w="5244" w:type="dxa"/>
            <w:vAlign w:val="center"/>
          </w:tcPr>
          <w:p w14:paraId="27DD8F88" w14:textId="77777777" w:rsidR="00824ADE" w:rsidRPr="005A0F19" w:rsidRDefault="00824ADE" w:rsidP="00DB5EAB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A0F19">
              <w:rPr>
                <w:rFonts w:cstheme="minorHAnsi"/>
                <w:b/>
              </w:rPr>
              <w:t xml:space="preserve">Boolean </w:t>
            </w:r>
            <w:r w:rsidR="00CC5E92" w:rsidRPr="005A0F19">
              <w:rPr>
                <w:rFonts w:cstheme="minorHAnsi"/>
                <w:b/>
              </w:rPr>
              <w:t>Statement</w:t>
            </w:r>
          </w:p>
        </w:tc>
      </w:tr>
      <w:tr w:rsidR="00824ADE" w:rsidRPr="005A0F19" w14:paraId="27DD8F8C" w14:textId="77777777" w:rsidTr="00DB5EAB">
        <w:trPr>
          <w:trHeight w:hRule="exact" w:val="454"/>
        </w:trPr>
        <w:tc>
          <w:tcPr>
            <w:tcW w:w="1701" w:type="dxa"/>
            <w:vAlign w:val="center"/>
          </w:tcPr>
          <w:p w14:paraId="27DD8F8A" w14:textId="77777777" w:rsidR="00824ADE" w:rsidRPr="005A0F19" w:rsidRDefault="005B2E67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  <w:r w:rsidRPr="005A0F19">
              <w:rPr>
                <w:rFonts w:cstheme="minorHAnsi"/>
              </w:rPr>
              <w:t>AND</w:t>
            </w:r>
          </w:p>
        </w:tc>
        <w:tc>
          <w:tcPr>
            <w:tcW w:w="5244" w:type="dxa"/>
            <w:vAlign w:val="center"/>
          </w:tcPr>
          <w:p w14:paraId="27DD8F8B" w14:textId="77777777" w:rsidR="00824ADE" w:rsidRPr="005A0F19" w:rsidRDefault="00824ADE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</w:tr>
      <w:tr w:rsidR="00824ADE" w:rsidRPr="005A0F19" w14:paraId="27DD8F8F" w14:textId="77777777" w:rsidTr="00DB5EAB">
        <w:trPr>
          <w:trHeight w:hRule="exact" w:val="454"/>
        </w:trPr>
        <w:tc>
          <w:tcPr>
            <w:tcW w:w="1701" w:type="dxa"/>
            <w:vAlign w:val="center"/>
          </w:tcPr>
          <w:p w14:paraId="27DD8F8D" w14:textId="77777777" w:rsidR="00824ADE" w:rsidRPr="005A0F19" w:rsidRDefault="005B2E67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  <w:r w:rsidRPr="005A0F19">
              <w:rPr>
                <w:rFonts w:cstheme="minorHAnsi"/>
              </w:rPr>
              <w:t>OR</w:t>
            </w:r>
          </w:p>
        </w:tc>
        <w:tc>
          <w:tcPr>
            <w:tcW w:w="5244" w:type="dxa"/>
            <w:vAlign w:val="center"/>
          </w:tcPr>
          <w:p w14:paraId="27DD8F8E" w14:textId="77777777" w:rsidR="00824ADE" w:rsidRPr="005A0F19" w:rsidRDefault="00824ADE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</w:tr>
      <w:tr w:rsidR="00824ADE" w:rsidRPr="005A0F19" w14:paraId="27DD8F92" w14:textId="77777777" w:rsidTr="00DB5EAB">
        <w:trPr>
          <w:trHeight w:hRule="exact" w:val="454"/>
        </w:trPr>
        <w:tc>
          <w:tcPr>
            <w:tcW w:w="1701" w:type="dxa"/>
            <w:vAlign w:val="center"/>
          </w:tcPr>
          <w:p w14:paraId="27DD8F90" w14:textId="77777777" w:rsidR="00824ADE" w:rsidRPr="005A0F19" w:rsidRDefault="005B2E67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  <w:r w:rsidRPr="005A0F19">
              <w:rPr>
                <w:rFonts w:cstheme="minorHAnsi"/>
              </w:rPr>
              <w:t>NAND</w:t>
            </w:r>
          </w:p>
        </w:tc>
        <w:tc>
          <w:tcPr>
            <w:tcW w:w="5244" w:type="dxa"/>
            <w:vAlign w:val="center"/>
          </w:tcPr>
          <w:p w14:paraId="27DD8F91" w14:textId="77777777" w:rsidR="00824ADE" w:rsidRPr="005A0F19" w:rsidRDefault="00824ADE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</w:tr>
      <w:tr w:rsidR="00824ADE" w:rsidRPr="005A0F19" w14:paraId="27DD8F95" w14:textId="77777777" w:rsidTr="00DB5EAB">
        <w:trPr>
          <w:trHeight w:hRule="exact" w:val="454"/>
        </w:trPr>
        <w:tc>
          <w:tcPr>
            <w:tcW w:w="1701" w:type="dxa"/>
            <w:vAlign w:val="center"/>
          </w:tcPr>
          <w:p w14:paraId="27DD8F93" w14:textId="77777777" w:rsidR="00824ADE" w:rsidRPr="005A0F19" w:rsidRDefault="005B2E67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  <w:r w:rsidRPr="005A0F19">
              <w:rPr>
                <w:rFonts w:cstheme="minorHAnsi"/>
              </w:rPr>
              <w:t>NOR</w:t>
            </w:r>
          </w:p>
        </w:tc>
        <w:tc>
          <w:tcPr>
            <w:tcW w:w="5244" w:type="dxa"/>
            <w:vAlign w:val="center"/>
          </w:tcPr>
          <w:p w14:paraId="27DD8F94" w14:textId="77777777" w:rsidR="00824ADE" w:rsidRPr="005A0F19" w:rsidRDefault="00824ADE" w:rsidP="00DB5EAB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</w:tr>
    </w:tbl>
    <w:p w14:paraId="27DD8F96" w14:textId="77777777" w:rsidR="00824ADE" w:rsidRDefault="00824ADE" w:rsidP="00615FE7">
      <w:pPr>
        <w:rPr>
          <w:rFonts w:cstheme="minorHAnsi"/>
          <w:sz w:val="24"/>
        </w:rPr>
      </w:pPr>
    </w:p>
    <w:p w14:paraId="27DD8F97" w14:textId="77777777" w:rsidR="00615FE7" w:rsidRDefault="00615FE7" w:rsidP="00360E6B">
      <w:pPr>
        <w:pStyle w:val="ListParagraph"/>
        <w:numPr>
          <w:ilvl w:val="0"/>
          <w:numId w:val="1"/>
        </w:numPr>
        <w:ind w:left="426" w:hanging="426"/>
        <w:rPr>
          <w:rFonts w:cstheme="minorHAnsi"/>
        </w:rPr>
      </w:pPr>
      <w:r w:rsidRPr="005A0F19">
        <w:rPr>
          <w:rFonts w:cstheme="minorHAnsi"/>
        </w:rPr>
        <w:t xml:space="preserve">Complete </w:t>
      </w:r>
      <w:r w:rsidR="00D65531" w:rsidRPr="005A0F19">
        <w:rPr>
          <w:rFonts w:cstheme="minorHAnsi"/>
        </w:rPr>
        <w:t>the</w:t>
      </w:r>
      <w:r w:rsidRPr="005A0F19">
        <w:rPr>
          <w:rFonts w:cstheme="minorHAnsi"/>
        </w:rPr>
        <w:t xml:space="preserve"> truth tables of the following </w:t>
      </w:r>
      <w:r w:rsidR="002F75E3" w:rsidRPr="005A0F19">
        <w:rPr>
          <w:rFonts w:cstheme="minorHAnsi"/>
        </w:rPr>
        <w:t xml:space="preserve">2-input </w:t>
      </w:r>
      <w:r w:rsidRPr="005A0F19">
        <w:rPr>
          <w:rFonts w:cstheme="minorHAnsi"/>
        </w:rPr>
        <w:t>logic gates:</w:t>
      </w:r>
    </w:p>
    <w:p w14:paraId="27DD8F99" w14:textId="77777777" w:rsidR="00615FE7" w:rsidRDefault="00F86EDA" w:rsidP="00360E6B">
      <w:pPr>
        <w:pStyle w:val="ListParagraph"/>
        <w:numPr>
          <w:ilvl w:val="0"/>
          <w:numId w:val="7"/>
        </w:numPr>
        <w:ind w:hanging="294"/>
        <w:rPr>
          <w:rFonts w:cstheme="minorHAnsi"/>
        </w:rPr>
      </w:pPr>
      <w:r w:rsidRPr="005A0F19">
        <w:rPr>
          <w:rFonts w:cstheme="minorHAnsi"/>
        </w:rPr>
        <w:t>AND gate</w:t>
      </w:r>
      <w:r w:rsidRPr="005A0F19">
        <w:rPr>
          <w:rFonts w:cstheme="minorHAnsi"/>
        </w:rPr>
        <w:tab/>
      </w:r>
      <w:r w:rsidRPr="005A0F19">
        <w:rPr>
          <w:rFonts w:cstheme="minorHAnsi"/>
        </w:rPr>
        <w:tab/>
      </w:r>
      <w:r w:rsidRPr="005A0F19">
        <w:rPr>
          <w:rFonts w:cstheme="minorHAnsi"/>
        </w:rPr>
        <w:tab/>
      </w:r>
      <w:r w:rsidRPr="005A0F19">
        <w:rPr>
          <w:rFonts w:cstheme="minorHAnsi"/>
        </w:rPr>
        <w:tab/>
        <w:t xml:space="preserve">        b) </w:t>
      </w:r>
      <w:r w:rsidR="00615FE7" w:rsidRPr="005A0F19">
        <w:rPr>
          <w:rFonts w:cstheme="minorHAnsi"/>
        </w:rPr>
        <w:t>OR gate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870"/>
        <w:gridCol w:w="1398"/>
        <w:gridCol w:w="1241"/>
        <w:gridCol w:w="930"/>
        <w:gridCol w:w="948"/>
        <w:gridCol w:w="1417"/>
      </w:tblGrid>
      <w:tr w:rsidR="00615FE7" w:rsidRPr="00360E6B" w14:paraId="27DD8F9F" w14:textId="77777777" w:rsidTr="00360E6B">
        <w:trPr>
          <w:trHeight w:val="454"/>
        </w:trPr>
        <w:tc>
          <w:tcPr>
            <w:tcW w:w="1720" w:type="dxa"/>
            <w:gridSpan w:val="2"/>
            <w:shd w:val="clear" w:color="auto" w:fill="auto"/>
            <w:vAlign w:val="center"/>
          </w:tcPr>
          <w:p w14:paraId="27DD8F9A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Inputs</w:t>
            </w:r>
          </w:p>
        </w:tc>
        <w:tc>
          <w:tcPr>
            <w:tcW w:w="1398" w:type="dxa"/>
            <w:shd w:val="clear" w:color="auto" w:fill="auto"/>
            <w:vAlign w:val="center"/>
          </w:tcPr>
          <w:p w14:paraId="27DD8F9B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Output</w:t>
            </w:r>
          </w:p>
        </w:tc>
        <w:tc>
          <w:tcPr>
            <w:tcW w:w="1241" w:type="dxa"/>
            <w:tcBorders>
              <w:top w:val="nil"/>
              <w:bottom w:val="nil"/>
            </w:tcBorders>
            <w:vAlign w:val="center"/>
          </w:tcPr>
          <w:p w14:paraId="27DD8F9C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</w:p>
        </w:tc>
        <w:tc>
          <w:tcPr>
            <w:tcW w:w="1878" w:type="dxa"/>
            <w:gridSpan w:val="2"/>
            <w:vAlign w:val="center"/>
          </w:tcPr>
          <w:p w14:paraId="27DD8F9D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Inputs</w:t>
            </w:r>
          </w:p>
        </w:tc>
        <w:tc>
          <w:tcPr>
            <w:tcW w:w="1417" w:type="dxa"/>
            <w:vAlign w:val="center"/>
          </w:tcPr>
          <w:p w14:paraId="27DD8F9E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Output</w:t>
            </w:r>
          </w:p>
        </w:tc>
      </w:tr>
      <w:tr w:rsidR="00615FE7" w:rsidRPr="00360E6B" w14:paraId="27DD8FA7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A0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X</w:t>
            </w:r>
          </w:p>
        </w:tc>
        <w:tc>
          <w:tcPr>
            <w:tcW w:w="870" w:type="dxa"/>
            <w:shd w:val="clear" w:color="auto" w:fill="auto"/>
            <w:vAlign w:val="center"/>
          </w:tcPr>
          <w:p w14:paraId="27DD8FA1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Y</w:t>
            </w:r>
          </w:p>
        </w:tc>
        <w:tc>
          <w:tcPr>
            <w:tcW w:w="1398" w:type="dxa"/>
            <w:shd w:val="clear" w:color="auto" w:fill="auto"/>
            <w:vAlign w:val="center"/>
          </w:tcPr>
          <w:p w14:paraId="27DD8FA2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Q</w:t>
            </w:r>
          </w:p>
        </w:tc>
        <w:tc>
          <w:tcPr>
            <w:tcW w:w="1241" w:type="dxa"/>
            <w:tcBorders>
              <w:top w:val="nil"/>
              <w:bottom w:val="nil"/>
            </w:tcBorders>
            <w:vAlign w:val="center"/>
          </w:tcPr>
          <w:p w14:paraId="27DD8FA3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A4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X</w:t>
            </w:r>
          </w:p>
        </w:tc>
        <w:tc>
          <w:tcPr>
            <w:tcW w:w="948" w:type="dxa"/>
            <w:vAlign w:val="center"/>
          </w:tcPr>
          <w:p w14:paraId="27DD8FA5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Y</w:t>
            </w:r>
          </w:p>
        </w:tc>
        <w:tc>
          <w:tcPr>
            <w:tcW w:w="1417" w:type="dxa"/>
            <w:vAlign w:val="center"/>
          </w:tcPr>
          <w:p w14:paraId="27DD8FA6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lang w:val="en-US"/>
              </w:rPr>
            </w:pPr>
            <w:r w:rsidRPr="00360E6B">
              <w:rPr>
                <w:rFonts w:cs="Arial"/>
                <w:b/>
                <w:lang w:val="en-US"/>
              </w:rPr>
              <w:t>Q</w:t>
            </w:r>
          </w:p>
        </w:tc>
      </w:tr>
      <w:tr w:rsidR="00615FE7" w:rsidRPr="00360E6B" w14:paraId="27DD8FAF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A8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A9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398" w:type="dxa"/>
            <w:shd w:val="clear" w:color="auto" w:fill="auto"/>
            <w:vAlign w:val="center"/>
          </w:tcPr>
          <w:p w14:paraId="27DD8FAA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241" w:type="dxa"/>
            <w:tcBorders>
              <w:top w:val="nil"/>
              <w:bottom w:val="nil"/>
            </w:tcBorders>
            <w:vAlign w:val="center"/>
          </w:tcPr>
          <w:p w14:paraId="27DD8FAB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AC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AD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AE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</w:tr>
      <w:tr w:rsidR="00615FE7" w:rsidRPr="00360E6B" w14:paraId="27DD8FB7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B0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B1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398" w:type="dxa"/>
            <w:shd w:val="clear" w:color="auto" w:fill="auto"/>
            <w:vAlign w:val="center"/>
          </w:tcPr>
          <w:p w14:paraId="27DD8FB2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241" w:type="dxa"/>
            <w:tcBorders>
              <w:top w:val="nil"/>
              <w:bottom w:val="nil"/>
            </w:tcBorders>
            <w:vAlign w:val="center"/>
          </w:tcPr>
          <w:p w14:paraId="27DD8FB3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B4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B5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B6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</w:tr>
      <w:tr w:rsidR="00615FE7" w:rsidRPr="00360E6B" w14:paraId="27DD8FBF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B8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B9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398" w:type="dxa"/>
            <w:shd w:val="clear" w:color="auto" w:fill="auto"/>
            <w:vAlign w:val="center"/>
          </w:tcPr>
          <w:p w14:paraId="27DD8FBA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241" w:type="dxa"/>
            <w:tcBorders>
              <w:top w:val="nil"/>
              <w:bottom w:val="nil"/>
            </w:tcBorders>
            <w:vAlign w:val="center"/>
          </w:tcPr>
          <w:p w14:paraId="27DD8FBB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BC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BD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BE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</w:tr>
      <w:tr w:rsidR="00615FE7" w:rsidRPr="00360E6B" w14:paraId="27DD8FC7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C0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C1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398" w:type="dxa"/>
            <w:shd w:val="clear" w:color="auto" w:fill="auto"/>
            <w:vAlign w:val="center"/>
          </w:tcPr>
          <w:p w14:paraId="27DD8FC2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241" w:type="dxa"/>
            <w:tcBorders>
              <w:top w:val="nil"/>
              <w:bottom w:val="nil"/>
            </w:tcBorders>
            <w:vAlign w:val="center"/>
          </w:tcPr>
          <w:p w14:paraId="27DD8FC3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C4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C5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C6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lang w:val="en-US"/>
              </w:rPr>
            </w:pPr>
          </w:p>
        </w:tc>
      </w:tr>
    </w:tbl>
    <w:p w14:paraId="78AD2EE3" w14:textId="77777777" w:rsidR="00B901A4" w:rsidRPr="00360E6B" w:rsidRDefault="00B901A4" w:rsidP="00B901A4">
      <w:pPr>
        <w:pStyle w:val="ListParagraph"/>
        <w:rPr>
          <w:rFonts w:cstheme="minorHAnsi"/>
          <w:szCs w:val="24"/>
        </w:rPr>
      </w:pPr>
    </w:p>
    <w:p w14:paraId="27DD8FC9" w14:textId="26ECB62C" w:rsidR="00615FE7" w:rsidRPr="00360E6B" w:rsidRDefault="00F86EDA" w:rsidP="00360E6B">
      <w:pPr>
        <w:pStyle w:val="ListParagraph"/>
        <w:numPr>
          <w:ilvl w:val="0"/>
          <w:numId w:val="8"/>
        </w:numPr>
        <w:ind w:hanging="294"/>
        <w:rPr>
          <w:rFonts w:cstheme="minorHAnsi"/>
          <w:szCs w:val="24"/>
        </w:rPr>
      </w:pPr>
      <w:r w:rsidRPr="00360E6B">
        <w:rPr>
          <w:rFonts w:cstheme="minorHAnsi"/>
          <w:szCs w:val="24"/>
        </w:rPr>
        <w:t>NAND gate</w:t>
      </w:r>
      <w:r w:rsidRPr="00360E6B">
        <w:rPr>
          <w:rFonts w:cstheme="minorHAnsi"/>
          <w:szCs w:val="24"/>
        </w:rPr>
        <w:tab/>
      </w:r>
      <w:r w:rsidRPr="00360E6B">
        <w:rPr>
          <w:rFonts w:cstheme="minorHAnsi"/>
          <w:szCs w:val="24"/>
        </w:rPr>
        <w:tab/>
      </w:r>
      <w:r w:rsidRPr="00360E6B">
        <w:rPr>
          <w:rFonts w:cstheme="minorHAnsi"/>
          <w:szCs w:val="24"/>
        </w:rPr>
        <w:tab/>
      </w:r>
      <w:r w:rsidRPr="00360E6B">
        <w:rPr>
          <w:rFonts w:cstheme="minorHAnsi"/>
          <w:szCs w:val="24"/>
        </w:rPr>
        <w:tab/>
        <w:t xml:space="preserve">        d) </w:t>
      </w:r>
      <w:r w:rsidR="00615FE7" w:rsidRPr="00360E6B">
        <w:rPr>
          <w:rFonts w:cstheme="minorHAnsi"/>
          <w:szCs w:val="24"/>
        </w:rPr>
        <w:t>NOR gate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870"/>
        <w:gridCol w:w="1540"/>
        <w:gridCol w:w="1099"/>
        <w:gridCol w:w="930"/>
        <w:gridCol w:w="948"/>
        <w:gridCol w:w="1417"/>
      </w:tblGrid>
      <w:tr w:rsidR="00615FE7" w:rsidRPr="00360E6B" w14:paraId="27DD8FCF" w14:textId="77777777" w:rsidTr="00360E6B">
        <w:trPr>
          <w:trHeight w:val="454"/>
        </w:trPr>
        <w:tc>
          <w:tcPr>
            <w:tcW w:w="1720" w:type="dxa"/>
            <w:gridSpan w:val="2"/>
            <w:shd w:val="clear" w:color="auto" w:fill="auto"/>
            <w:vAlign w:val="center"/>
          </w:tcPr>
          <w:p w14:paraId="27DD8FCA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Inputs</w:t>
            </w:r>
          </w:p>
        </w:tc>
        <w:tc>
          <w:tcPr>
            <w:tcW w:w="1540" w:type="dxa"/>
            <w:shd w:val="clear" w:color="auto" w:fill="auto"/>
            <w:vAlign w:val="center"/>
          </w:tcPr>
          <w:p w14:paraId="27DD8FCB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Output</w:t>
            </w:r>
          </w:p>
        </w:tc>
        <w:tc>
          <w:tcPr>
            <w:tcW w:w="1099" w:type="dxa"/>
            <w:tcBorders>
              <w:top w:val="nil"/>
              <w:bottom w:val="nil"/>
            </w:tcBorders>
            <w:vAlign w:val="center"/>
          </w:tcPr>
          <w:p w14:paraId="27DD8FCC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</w:p>
        </w:tc>
        <w:tc>
          <w:tcPr>
            <w:tcW w:w="1878" w:type="dxa"/>
            <w:gridSpan w:val="2"/>
            <w:vAlign w:val="center"/>
          </w:tcPr>
          <w:p w14:paraId="27DD8FCD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Inputs</w:t>
            </w:r>
          </w:p>
        </w:tc>
        <w:tc>
          <w:tcPr>
            <w:tcW w:w="1417" w:type="dxa"/>
            <w:vAlign w:val="center"/>
          </w:tcPr>
          <w:p w14:paraId="27DD8FCE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Output</w:t>
            </w:r>
          </w:p>
        </w:tc>
      </w:tr>
      <w:tr w:rsidR="00615FE7" w:rsidRPr="00360E6B" w14:paraId="27DD8FD7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D0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X</w:t>
            </w:r>
          </w:p>
        </w:tc>
        <w:tc>
          <w:tcPr>
            <w:tcW w:w="870" w:type="dxa"/>
            <w:shd w:val="clear" w:color="auto" w:fill="auto"/>
            <w:vAlign w:val="center"/>
          </w:tcPr>
          <w:p w14:paraId="27DD8FD1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Y</w:t>
            </w:r>
          </w:p>
        </w:tc>
        <w:tc>
          <w:tcPr>
            <w:tcW w:w="1540" w:type="dxa"/>
            <w:shd w:val="clear" w:color="auto" w:fill="auto"/>
            <w:vAlign w:val="center"/>
          </w:tcPr>
          <w:p w14:paraId="27DD8FD2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Q</w:t>
            </w:r>
          </w:p>
        </w:tc>
        <w:tc>
          <w:tcPr>
            <w:tcW w:w="1099" w:type="dxa"/>
            <w:tcBorders>
              <w:top w:val="nil"/>
              <w:bottom w:val="nil"/>
            </w:tcBorders>
            <w:vAlign w:val="center"/>
          </w:tcPr>
          <w:p w14:paraId="27DD8FD3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D4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X</w:t>
            </w:r>
          </w:p>
        </w:tc>
        <w:tc>
          <w:tcPr>
            <w:tcW w:w="948" w:type="dxa"/>
            <w:vAlign w:val="center"/>
          </w:tcPr>
          <w:p w14:paraId="27DD8FD5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Y</w:t>
            </w:r>
          </w:p>
        </w:tc>
        <w:tc>
          <w:tcPr>
            <w:tcW w:w="1417" w:type="dxa"/>
            <w:vAlign w:val="center"/>
          </w:tcPr>
          <w:p w14:paraId="27DD8FD6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b/>
                <w:szCs w:val="24"/>
                <w:lang w:val="en-US"/>
              </w:rPr>
            </w:pPr>
            <w:r w:rsidRPr="00360E6B">
              <w:rPr>
                <w:rFonts w:cs="Arial"/>
                <w:b/>
                <w:szCs w:val="24"/>
                <w:lang w:val="en-US"/>
              </w:rPr>
              <w:t>Q</w:t>
            </w:r>
          </w:p>
        </w:tc>
      </w:tr>
      <w:tr w:rsidR="00615FE7" w:rsidRPr="00360E6B" w14:paraId="27DD8FDF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D8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D9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540" w:type="dxa"/>
            <w:shd w:val="clear" w:color="auto" w:fill="auto"/>
            <w:vAlign w:val="center"/>
          </w:tcPr>
          <w:p w14:paraId="27DD8FDA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099" w:type="dxa"/>
            <w:tcBorders>
              <w:top w:val="nil"/>
              <w:bottom w:val="nil"/>
            </w:tcBorders>
            <w:vAlign w:val="center"/>
          </w:tcPr>
          <w:p w14:paraId="27DD8FDB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DC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DD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DE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</w:tr>
      <w:tr w:rsidR="00615FE7" w:rsidRPr="00360E6B" w14:paraId="27DD8FE7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E0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E1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540" w:type="dxa"/>
            <w:shd w:val="clear" w:color="auto" w:fill="auto"/>
            <w:vAlign w:val="center"/>
          </w:tcPr>
          <w:p w14:paraId="27DD8FE2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099" w:type="dxa"/>
            <w:tcBorders>
              <w:top w:val="nil"/>
              <w:bottom w:val="nil"/>
            </w:tcBorders>
            <w:vAlign w:val="center"/>
          </w:tcPr>
          <w:p w14:paraId="27DD8FE3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E4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E5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E6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</w:tr>
      <w:tr w:rsidR="00615FE7" w:rsidRPr="00360E6B" w14:paraId="27DD8FEF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E8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E9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540" w:type="dxa"/>
            <w:shd w:val="clear" w:color="auto" w:fill="auto"/>
            <w:vAlign w:val="center"/>
          </w:tcPr>
          <w:p w14:paraId="27DD8FEA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099" w:type="dxa"/>
            <w:tcBorders>
              <w:top w:val="nil"/>
              <w:bottom w:val="nil"/>
            </w:tcBorders>
            <w:vAlign w:val="center"/>
          </w:tcPr>
          <w:p w14:paraId="27DD8FEB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EC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ED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EE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</w:tr>
      <w:tr w:rsidR="00615FE7" w:rsidRPr="00360E6B" w14:paraId="27DD8FF7" w14:textId="77777777" w:rsidTr="00360E6B">
        <w:trPr>
          <w:trHeight w:val="454"/>
        </w:trPr>
        <w:tc>
          <w:tcPr>
            <w:tcW w:w="850" w:type="dxa"/>
            <w:shd w:val="clear" w:color="auto" w:fill="auto"/>
            <w:vAlign w:val="center"/>
          </w:tcPr>
          <w:p w14:paraId="27DD8FF0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870" w:type="dxa"/>
            <w:shd w:val="clear" w:color="auto" w:fill="auto"/>
            <w:vAlign w:val="center"/>
          </w:tcPr>
          <w:p w14:paraId="27DD8FF1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540" w:type="dxa"/>
            <w:shd w:val="clear" w:color="auto" w:fill="auto"/>
            <w:vAlign w:val="center"/>
          </w:tcPr>
          <w:p w14:paraId="27DD8FF2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099" w:type="dxa"/>
            <w:tcBorders>
              <w:top w:val="nil"/>
              <w:bottom w:val="nil"/>
            </w:tcBorders>
            <w:vAlign w:val="center"/>
          </w:tcPr>
          <w:p w14:paraId="27DD8FF3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30" w:type="dxa"/>
            <w:vAlign w:val="center"/>
          </w:tcPr>
          <w:p w14:paraId="27DD8FF4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948" w:type="dxa"/>
            <w:vAlign w:val="center"/>
          </w:tcPr>
          <w:p w14:paraId="27DD8FF5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  <w:tc>
          <w:tcPr>
            <w:tcW w:w="1417" w:type="dxa"/>
            <w:vAlign w:val="center"/>
          </w:tcPr>
          <w:p w14:paraId="27DD8FF6" w14:textId="77777777" w:rsidR="00615FE7" w:rsidRPr="00360E6B" w:rsidRDefault="00615FE7" w:rsidP="00360E6B">
            <w:pPr>
              <w:pStyle w:val="ListParagraph"/>
              <w:ind w:left="0"/>
              <w:jc w:val="center"/>
              <w:rPr>
                <w:rFonts w:cs="Arial"/>
                <w:szCs w:val="24"/>
                <w:lang w:val="en-US"/>
              </w:rPr>
            </w:pPr>
          </w:p>
        </w:tc>
      </w:tr>
    </w:tbl>
    <w:p w14:paraId="27DD9025" w14:textId="3C5E6D9B" w:rsidR="002C1F8F" w:rsidRDefault="00244910" w:rsidP="0053761B">
      <w:pPr>
        <w:pStyle w:val="ListParagraph"/>
        <w:numPr>
          <w:ilvl w:val="0"/>
          <w:numId w:val="1"/>
        </w:numPr>
        <w:ind w:left="426" w:hanging="426"/>
        <w:rPr>
          <w:rFonts w:cstheme="minorHAnsi"/>
          <w:szCs w:val="24"/>
        </w:rPr>
      </w:pPr>
      <w:r w:rsidRPr="00C34A32">
        <w:rPr>
          <w:rFonts w:cstheme="minorHAnsi"/>
          <w:szCs w:val="24"/>
        </w:rPr>
        <w:lastRenderedPageBreak/>
        <w:t xml:space="preserve">A burglar alarm is activated when the switch is on and </w:t>
      </w:r>
      <w:r w:rsidR="00360E6B">
        <w:rPr>
          <w:rFonts w:cstheme="minorHAnsi"/>
          <w:szCs w:val="24"/>
        </w:rPr>
        <w:t xml:space="preserve">the </w:t>
      </w:r>
      <w:r w:rsidRPr="00C34A32">
        <w:rPr>
          <w:rFonts w:cstheme="minorHAnsi"/>
          <w:szCs w:val="24"/>
        </w:rPr>
        <w:t>motion sensor detects movement.</w:t>
      </w:r>
      <w:r w:rsidR="006A4968" w:rsidRPr="00C34A32">
        <w:rPr>
          <w:rFonts w:cstheme="minorHAnsi"/>
          <w:szCs w:val="24"/>
        </w:rPr>
        <w:t xml:space="preserve"> </w:t>
      </w:r>
    </w:p>
    <w:p w14:paraId="481D4C46" w14:textId="5F54BB03" w:rsidR="00946D35" w:rsidRPr="00946D35" w:rsidRDefault="0053761B" w:rsidP="00946D35">
      <w:pPr>
        <w:ind w:left="426"/>
        <w:rPr>
          <w:rFonts w:cstheme="minorHAnsi"/>
          <w:szCs w:val="24"/>
        </w:rPr>
      </w:pPr>
      <w:r>
        <w:rPr>
          <w:rFonts w:cstheme="minorHAnsi"/>
          <w:szCs w:val="24"/>
        </w:rPr>
        <w:t xml:space="preserve">The following table </w:t>
      </w:r>
      <w:r w:rsidR="00946D35">
        <w:rPr>
          <w:rFonts w:cstheme="minorHAnsi"/>
          <w:szCs w:val="24"/>
        </w:rPr>
        <w:t>describes the inputs the system: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1559"/>
        <w:gridCol w:w="803"/>
        <w:gridCol w:w="3244"/>
      </w:tblGrid>
      <w:tr w:rsidR="00946D35" w14:paraId="5AA4728C" w14:textId="77777777" w:rsidTr="00946D35">
        <w:tc>
          <w:tcPr>
            <w:tcW w:w="1559" w:type="dxa"/>
          </w:tcPr>
          <w:p w14:paraId="2703F8AA" w14:textId="77777777" w:rsidR="00946D35" w:rsidRPr="00094980" w:rsidRDefault="00946D35" w:rsidP="00E01BAE">
            <w:pPr>
              <w:tabs>
                <w:tab w:val="right" w:pos="9026"/>
              </w:tabs>
              <w:rPr>
                <w:b/>
                <w:bCs/>
              </w:rPr>
            </w:pPr>
            <w:r w:rsidRPr="00094980">
              <w:rPr>
                <w:b/>
                <w:bCs/>
              </w:rPr>
              <w:t>Input</w:t>
            </w:r>
          </w:p>
        </w:tc>
        <w:tc>
          <w:tcPr>
            <w:tcW w:w="661" w:type="dxa"/>
          </w:tcPr>
          <w:p w14:paraId="5E67666D" w14:textId="77777777" w:rsidR="00946D35" w:rsidRPr="00094980" w:rsidRDefault="00946D35" w:rsidP="00E01BAE">
            <w:pPr>
              <w:tabs>
                <w:tab w:val="right" w:pos="9026"/>
              </w:tabs>
              <w:rPr>
                <w:b/>
                <w:bCs/>
              </w:rPr>
            </w:pPr>
            <w:r w:rsidRPr="00094980">
              <w:rPr>
                <w:b/>
                <w:bCs/>
              </w:rPr>
              <w:t>Binary</w:t>
            </w:r>
          </w:p>
        </w:tc>
        <w:tc>
          <w:tcPr>
            <w:tcW w:w="3244" w:type="dxa"/>
          </w:tcPr>
          <w:p w14:paraId="3FD1472D" w14:textId="77777777" w:rsidR="00946D35" w:rsidRPr="00094980" w:rsidRDefault="00946D35" w:rsidP="00E01BAE">
            <w:pPr>
              <w:tabs>
                <w:tab w:val="right" w:pos="9026"/>
              </w:tabs>
              <w:rPr>
                <w:b/>
                <w:bCs/>
              </w:rPr>
            </w:pPr>
            <w:r w:rsidRPr="00094980">
              <w:rPr>
                <w:b/>
                <w:bCs/>
              </w:rPr>
              <w:t>Condition</w:t>
            </w:r>
          </w:p>
        </w:tc>
      </w:tr>
      <w:tr w:rsidR="00946D35" w14:paraId="1143CF46" w14:textId="77777777" w:rsidTr="00946D35">
        <w:tc>
          <w:tcPr>
            <w:tcW w:w="1559" w:type="dxa"/>
            <w:vMerge w:val="restart"/>
          </w:tcPr>
          <w:p w14:paraId="71CB3F98" w14:textId="44C03E4E" w:rsidR="00946D35" w:rsidRDefault="00946D35" w:rsidP="00E01BAE">
            <w:pPr>
              <w:tabs>
                <w:tab w:val="right" w:pos="9026"/>
              </w:tabs>
            </w:pPr>
            <w:r>
              <w:t>S</w:t>
            </w:r>
            <w:r>
              <w:t>witch</w:t>
            </w:r>
          </w:p>
        </w:tc>
        <w:tc>
          <w:tcPr>
            <w:tcW w:w="661" w:type="dxa"/>
          </w:tcPr>
          <w:p w14:paraId="1D53A926" w14:textId="77777777" w:rsidR="00946D35" w:rsidRDefault="00946D35" w:rsidP="00E01BAE">
            <w:pPr>
              <w:tabs>
                <w:tab w:val="right" w:pos="9026"/>
              </w:tabs>
            </w:pPr>
            <w:r>
              <w:t>0</w:t>
            </w:r>
          </w:p>
        </w:tc>
        <w:tc>
          <w:tcPr>
            <w:tcW w:w="3244" w:type="dxa"/>
          </w:tcPr>
          <w:p w14:paraId="2D8CE542" w14:textId="77777777" w:rsidR="00946D35" w:rsidRDefault="00946D35" w:rsidP="00E01BAE">
            <w:pPr>
              <w:tabs>
                <w:tab w:val="right" w:pos="9026"/>
              </w:tabs>
            </w:pPr>
            <w:r>
              <w:t>Switch is off</w:t>
            </w:r>
          </w:p>
        </w:tc>
      </w:tr>
      <w:tr w:rsidR="00946D35" w14:paraId="01FE300F" w14:textId="77777777" w:rsidTr="00946D35">
        <w:tc>
          <w:tcPr>
            <w:tcW w:w="1559" w:type="dxa"/>
            <w:vMerge/>
          </w:tcPr>
          <w:p w14:paraId="7173700B" w14:textId="77777777" w:rsidR="00946D35" w:rsidRDefault="00946D35" w:rsidP="00E01BAE">
            <w:pPr>
              <w:tabs>
                <w:tab w:val="right" w:pos="9026"/>
              </w:tabs>
            </w:pPr>
          </w:p>
        </w:tc>
        <w:tc>
          <w:tcPr>
            <w:tcW w:w="661" w:type="dxa"/>
          </w:tcPr>
          <w:p w14:paraId="749E3800" w14:textId="77777777" w:rsidR="00946D35" w:rsidRDefault="00946D35" w:rsidP="00E01BAE">
            <w:pPr>
              <w:tabs>
                <w:tab w:val="right" w:pos="9026"/>
              </w:tabs>
            </w:pPr>
            <w:r>
              <w:t>1</w:t>
            </w:r>
          </w:p>
        </w:tc>
        <w:tc>
          <w:tcPr>
            <w:tcW w:w="3244" w:type="dxa"/>
          </w:tcPr>
          <w:p w14:paraId="74D74851" w14:textId="77777777" w:rsidR="00946D35" w:rsidRDefault="00946D35" w:rsidP="00E01BAE">
            <w:pPr>
              <w:tabs>
                <w:tab w:val="right" w:pos="9026"/>
              </w:tabs>
            </w:pPr>
            <w:r>
              <w:t>Switch is on</w:t>
            </w:r>
          </w:p>
        </w:tc>
      </w:tr>
      <w:tr w:rsidR="00946D35" w14:paraId="6D8704D9" w14:textId="77777777" w:rsidTr="00946D35">
        <w:tc>
          <w:tcPr>
            <w:tcW w:w="1559" w:type="dxa"/>
            <w:vMerge w:val="restart"/>
          </w:tcPr>
          <w:p w14:paraId="0F8660D5" w14:textId="0612E452" w:rsidR="00946D35" w:rsidRDefault="00946D35" w:rsidP="00E01BAE">
            <w:pPr>
              <w:tabs>
                <w:tab w:val="right" w:pos="9026"/>
              </w:tabs>
            </w:pPr>
            <w:r>
              <w:t>M</w:t>
            </w:r>
            <w:r>
              <w:t>otion Sensor</w:t>
            </w:r>
          </w:p>
        </w:tc>
        <w:tc>
          <w:tcPr>
            <w:tcW w:w="661" w:type="dxa"/>
          </w:tcPr>
          <w:p w14:paraId="313D7365" w14:textId="77777777" w:rsidR="00946D35" w:rsidRDefault="00946D35" w:rsidP="00E01BAE">
            <w:pPr>
              <w:tabs>
                <w:tab w:val="right" w:pos="9026"/>
              </w:tabs>
            </w:pPr>
            <w:r>
              <w:t>0</w:t>
            </w:r>
          </w:p>
        </w:tc>
        <w:tc>
          <w:tcPr>
            <w:tcW w:w="3244" w:type="dxa"/>
          </w:tcPr>
          <w:p w14:paraId="1D80B406" w14:textId="55EEBB81" w:rsidR="00946D35" w:rsidRDefault="00946D35" w:rsidP="00E01BAE">
            <w:pPr>
              <w:tabs>
                <w:tab w:val="right" w:pos="9026"/>
              </w:tabs>
            </w:pPr>
            <w:r>
              <w:t>No movement detected</w:t>
            </w:r>
          </w:p>
        </w:tc>
      </w:tr>
      <w:tr w:rsidR="00946D35" w14:paraId="7D7873ED" w14:textId="77777777" w:rsidTr="00946D35">
        <w:tc>
          <w:tcPr>
            <w:tcW w:w="1559" w:type="dxa"/>
            <w:vMerge/>
          </w:tcPr>
          <w:p w14:paraId="6FD1DB49" w14:textId="77777777" w:rsidR="00946D35" w:rsidRDefault="00946D35" w:rsidP="00E01BAE">
            <w:pPr>
              <w:tabs>
                <w:tab w:val="right" w:pos="9026"/>
              </w:tabs>
            </w:pPr>
          </w:p>
        </w:tc>
        <w:tc>
          <w:tcPr>
            <w:tcW w:w="661" w:type="dxa"/>
          </w:tcPr>
          <w:p w14:paraId="60D6736F" w14:textId="77777777" w:rsidR="00946D35" w:rsidRDefault="00946D35" w:rsidP="00E01BAE">
            <w:pPr>
              <w:tabs>
                <w:tab w:val="right" w:pos="9026"/>
              </w:tabs>
            </w:pPr>
            <w:r>
              <w:t>1</w:t>
            </w:r>
          </w:p>
        </w:tc>
        <w:tc>
          <w:tcPr>
            <w:tcW w:w="3244" w:type="dxa"/>
          </w:tcPr>
          <w:p w14:paraId="1E17432A" w14:textId="53D8B0DE" w:rsidR="00946D35" w:rsidRDefault="00946D35" w:rsidP="00E01BAE">
            <w:pPr>
              <w:tabs>
                <w:tab w:val="right" w:pos="9026"/>
              </w:tabs>
            </w:pPr>
            <w:r>
              <w:t>Movement detected</w:t>
            </w:r>
          </w:p>
        </w:tc>
      </w:tr>
    </w:tbl>
    <w:p w14:paraId="6BD7A784" w14:textId="77777777" w:rsidR="00360E6B" w:rsidRPr="00C34A32" w:rsidRDefault="00360E6B" w:rsidP="00360E6B">
      <w:pPr>
        <w:pStyle w:val="ListParagraph"/>
        <w:ind w:left="360"/>
        <w:rPr>
          <w:rFonts w:cstheme="minorHAnsi"/>
          <w:szCs w:val="24"/>
        </w:rPr>
      </w:pPr>
    </w:p>
    <w:p w14:paraId="27DD9026" w14:textId="04340D52" w:rsidR="002C1F8F" w:rsidRDefault="006A4968" w:rsidP="002C1F8F">
      <w:pPr>
        <w:pStyle w:val="ListParagraph"/>
        <w:numPr>
          <w:ilvl w:val="0"/>
          <w:numId w:val="9"/>
        </w:numPr>
        <w:rPr>
          <w:rFonts w:cstheme="minorHAnsi"/>
          <w:szCs w:val="24"/>
        </w:rPr>
      </w:pPr>
      <w:r w:rsidRPr="00C34A32">
        <w:rPr>
          <w:rFonts w:cstheme="minorHAnsi"/>
          <w:szCs w:val="24"/>
        </w:rPr>
        <w:t xml:space="preserve">Draw a suitable logic gate that can be used </w:t>
      </w:r>
      <w:r w:rsidR="00360E6B">
        <w:rPr>
          <w:rFonts w:cstheme="minorHAnsi"/>
          <w:szCs w:val="24"/>
        </w:rPr>
        <w:t>for the above scenario</w:t>
      </w:r>
      <w:r w:rsidRPr="00C34A32">
        <w:rPr>
          <w:rFonts w:cstheme="minorHAnsi"/>
          <w:szCs w:val="24"/>
        </w:rPr>
        <w:t xml:space="preserve"> and label the input(s) and output(s) accordingly.</w:t>
      </w:r>
    </w:p>
    <w:p w14:paraId="4C435A24" w14:textId="77777777" w:rsidR="00360E6B" w:rsidRPr="00C34A32" w:rsidRDefault="00360E6B" w:rsidP="00360E6B">
      <w:pPr>
        <w:pStyle w:val="ListParagraph"/>
        <w:rPr>
          <w:rFonts w:cstheme="minorHAnsi"/>
          <w:szCs w:val="24"/>
        </w:rPr>
      </w:pPr>
    </w:p>
    <w:p w14:paraId="27DD9027" w14:textId="5F74B555" w:rsidR="006A4968" w:rsidRPr="00C34A32" w:rsidRDefault="002C1F8F" w:rsidP="002C1F8F">
      <w:pPr>
        <w:pStyle w:val="ListParagraph"/>
        <w:numPr>
          <w:ilvl w:val="0"/>
          <w:numId w:val="9"/>
        </w:numPr>
        <w:rPr>
          <w:rFonts w:cstheme="minorHAnsi"/>
          <w:szCs w:val="24"/>
        </w:rPr>
      </w:pPr>
      <w:r w:rsidRPr="00C34A32">
        <w:rPr>
          <w:rFonts w:cstheme="minorHAnsi"/>
          <w:szCs w:val="24"/>
        </w:rPr>
        <w:t xml:space="preserve">Draw the truth table for all possible combinations of </w:t>
      </w:r>
      <w:r w:rsidR="00360E6B">
        <w:rPr>
          <w:rFonts w:cstheme="minorHAnsi"/>
          <w:szCs w:val="24"/>
        </w:rPr>
        <w:t>inputs</w:t>
      </w:r>
      <w:r w:rsidRPr="00C34A32">
        <w:rPr>
          <w:rFonts w:cstheme="minorHAnsi"/>
          <w:szCs w:val="24"/>
        </w:rPr>
        <w:t>.</w:t>
      </w:r>
    </w:p>
    <w:p w14:paraId="27DD9028" w14:textId="77777777" w:rsidR="00244910" w:rsidRDefault="00244910" w:rsidP="006A4968">
      <w:pPr>
        <w:pStyle w:val="ListParagraph"/>
        <w:ind w:left="360"/>
        <w:rPr>
          <w:rFonts w:cstheme="minorHAnsi"/>
          <w:sz w:val="24"/>
          <w:szCs w:val="24"/>
        </w:rPr>
      </w:pPr>
    </w:p>
    <w:p w14:paraId="0C76D195" w14:textId="5AC654A5" w:rsidR="00EB07AC" w:rsidRPr="006A4968" w:rsidRDefault="00EB07AC" w:rsidP="007A18FF">
      <w:pPr>
        <w:pStyle w:val="ListParagraph"/>
        <w:numPr>
          <w:ilvl w:val="0"/>
          <w:numId w:val="10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Logic Gate:</w:t>
      </w:r>
    </w:p>
    <w:p w14:paraId="27DD9029" w14:textId="77777777" w:rsidR="00244910" w:rsidRDefault="00DA1BF5" w:rsidP="00244910">
      <w:pPr>
        <w:pStyle w:val="ListParagraph"/>
        <w:rPr>
          <w:rFonts w:cstheme="minorHAnsi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DD903A" wp14:editId="27DD903B">
                <wp:simplePos x="0" y="0"/>
                <wp:positionH relativeFrom="column">
                  <wp:posOffset>1943100</wp:posOffset>
                </wp:positionH>
                <wp:positionV relativeFrom="paragraph">
                  <wp:posOffset>109220</wp:posOffset>
                </wp:positionV>
                <wp:extent cx="1647825" cy="1447800"/>
                <wp:effectExtent l="0" t="0" r="28575" b="1905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47825" cy="144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prstDash val="sysDash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DD9053" w14:textId="77777777" w:rsidR="00DA1BF5" w:rsidRPr="00C2419A" w:rsidRDefault="00DA1BF5" w:rsidP="00DA1BF5">
                            <w:pPr>
                              <w:rPr>
                                <w:sz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7DD903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9" type="#_x0000_t202" style="position:absolute;left:0;text-align:left;margin-left:153pt;margin-top:8.6pt;width:129.75pt;height:114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">
                <v:stroke dashstyle="3 1"/>
                <v:textbox>
                  <w:txbxContent>
                    <w:p w14:paraId="27DD9053" w14:textId="77777777" w:rsidR="00DA1BF5" w:rsidRPr="00C2419A" w:rsidRDefault="00DA1BF5" w:rsidP="00DA1BF5">
                      <w:pPr>
                        <w:rPr>
                          <w:sz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7DD902A" w14:textId="77777777" w:rsidR="00244910" w:rsidRDefault="00244910" w:rsidP="00244910">
      <w:pPr>
        <w:pStyle w:val="ListParagraph"/>
        <w:rPr>
          <w:rFonts w:cstheme="minorHAnsi"/>
          <w:sz w:val="24"/>
          <w:szCs w:val="24"/>
        </w:rPr>
      </w:pPr>
    </w:p>
    <w:p w14:paraId="27DD902B" w14:textId="77777777" w:rsidR="00244910" w:rsidRDefault="00DA1BF5" w:rsidP="00244910">
      <w:pPr>
        <w:pStyle w:val="ListParagraph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7DD903C" wp14:editId="27DD903D">
                <wp:simplePos x="0" y="0"/>
                <wp:positionH relativeFrom="column">
                  <wp:posOffset>771525</wp:posOffset>
                </wp:positionH>
                <wp:positionV relativeFrom="paragraph">
                  <wp:posOffset>83820</wp:posOffset>
                </wp:positionV>
                <wp:extent cx="1171575" cy="0"/>
                <wp:effectExtent l="0" t="19050" r="9525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157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881313" id="Straight Connector 3" o:spid="_x0000_s1026" style="position:absolute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60.75pt,6.6pt" to="153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" strokecolor="black [3213]" strokeweight="2.25pt"/>
            </w:pict>
          </mc:Fallback>
        </mc:AlternateContent>
      </w:r>
    </w:p>
    <w:p w14:paraId="27DD902C" w14:textId="77777777" w:rsidR="00E94770" w:rsidRDefault="00C74B3F" w:rsidP="00244910">
      <w:pPr>
        <w:pStyle w:val="ListParagraph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7DD903E" wp14:editId="27DD903F">
                <wp:simplePos x="0" y="0"/>
                <wp:positionH relativeFrom="column">
                  <wp:posOffset>3590925</wp:posOffset>
                </wp:positionH>
                <wp:positionV relativeFrom="paragraph">
                  <wp:posOffset>165100</wp:posOffset>
                </wp:positionV>
                <wp:extent cx="1171575" cy="0"/>
                <wp:effectExtent l="0" t="19050" r="9525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1575" cy="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4FF6EF" id="Straight Connector 5" o:spid="_x0000_s1026" style="position:absolute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82.75pt,13pt" to="375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" strokecolor="windowText" strokeweight="2.25pt"/>
            </w:pict>
          </mc:Fallback>
        </mc:AlternateContent>
      </w:r>
    </w:p>
    <w:p w14:paraId="27DD902D" w14:textId="77777777" w:rsidR="00641278" w:rsidRDefault="00641278" w:rsidP="00244910">
      <w:pPr>
        <w:pStyle w:val="ListParagraph"/>
        <w:rPr>
          <w:rFonts w:cstheme="minorHAnsi"/>
          <w:sz w:val="24"/>
          <w:szCs w:val="24"/>
        </w:rPr>
      </w:pPr>
    </w:p>
    <w:p w14:paraId="27DD902E" w14:textId="77777777" w:rsidR="00641278" w:rsidRDefault="00DA1BF5" w:rsidP="00244910">
      <w:pPr>
        <w:pStyle w:val="ListParagraph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7DD9040" wp14:editId="27DD9041">
                <wp:simplePos x="0" y="0"/>
                <wp:positionH relativeFrom="column">
                  <wp:posOffset>771525</wp:posOffset>
                </wp:positionH>
                <wp:positionV relativeFrom="paragraph">
                  <wp:posOffset>146685</wp:posOffset>
                </wp:positionV>
                <wp:extent cx="1171575" cy="0"/>
                <wp:effectExtent l="0" t="19050" r="9525" b="190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1575" cy="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69C923" id="Straight Connector 4" o:spid="_x0000_s1026" style="position:absolute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60.75pt,11.55pt" to="153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" strokecolor="windowText" strokeweight="2.25pt"/>
            </w:pict>
          </mc:Fallback>
        </mc:AlternateContent>
      </w:r>
    </w:p>
    <w:p w14:paraId="2A86C865" w14:textId="77777777" w:rsidR="00585CDC" w:rsidRDefault="00585CDC" w:rsidP="00CF2F64">
      <w:pPr>
        <w:rPr>
          <w:rFonts w:cstheme="minorHAnsi"/>
        </w:rPr>
      </w:pPr>
    </w:p>
    <w:p w14:paraId="377B3656" w14:textId="77777777" w:rsidR="00585CDC" w:rsidRDefault="00585CDC" w:rsidP="00CF2F64">
      <w:pPr>
        <w:rPr>
          <w:rFonts w:cstheme="minorHAnsi"/>
        </w:rPr>
      </w:pPr>
    </w:p>
    <w:p w14:paraId="27DD902F" w14:textId="36AD5659" w:rsidR="00A22534" w:rsidRDefault="00EB07AC" w:rsidP="007A18FF">
      <w:pPr>
        <w:pStyle w:val="ListParagraph"/>
        <w:numPr>
          <w:ilvl w:val="0"/>
          <w:numId w:val="10"/>
        </w:numPr>
        <w:rPr>
          <w:rFonts w:cstheme="minorHAnsi"/>
        </w:rPr>
      </w:pPr>
      <w:r w:rsidRPr="007A18FF">
        <w:rPr>
          <w:rFonts w:cstheme="minorHAnsi"/>
        </w:rPr>
        <w:t>Truth Table:</w:t>
      </w:r>
    </w:p>
    <w:p w14:paraId="5D93F1C9" w14:textId="77777777" w:rsidR="0025197C" w:rsidRPr="007A18FF" w:rsidRDefault="0025197C" w:rsidP="0025197C">
      <w:pPr>
        <w:pStyle w:val="ListParagraph"/>
        <w:rPr>
          <w:rFonts w:cstheme="minorHAnsi"/>
        </w:rPr>
      </w:pP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417"/>
        <w:gridCol w:w="1701"/>
        <w:gridCol w:w="1843"/>
      </w:tblGrid>
      <w:tr w:rsidR="006B43CE" w:rsidRPr="00900E92" w14:paraId="4DA0D177" w14:textId="77777777" w:rsidTr="00360E6B">
        <w:trPr>
          <w:trHeight w:val="454"/>
        </w:trPr>
        <w:tc>
          <w:tcPr>
            <w:tcW w:w="3118" w:type="dxa"/>
            <w:gridSpan w:val="2"/>
            <w:shd w:val="clear" w:color="auto" w:fill="auto"/>
            <w:vAlign w:val="center"/>
          </w:tcPr>
          <w:p w14:paraId="491CDFC2" w14:textId="77777777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b/>
                <w:lang w:val="en-US"/>
              </w:rPr>
            </w:pPr>
            <w:r w:rsidRPr="00900E92">
              <w:rPr>
                <w:rFonts w:cstheme="minorHAnsi"/>
                <w:b/>
                <w:lang w:val="en-US"/>
              </w:rPr>
              <w:t>Inputs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3C0FC6D" w14:textId="77777777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b/>
                <w:lang w:val="en-US"/>
              </w:rPr>
            </w:pPr>
            <w:r w:rsidRPr="00900E92">
              <w:rPr>
                <w:rFonts w:cstheme="minorHAnsi"/>
                <w:b/>
                <w:lang w:val="en-US"/>
              </w:rPr>
              <w:t>Output</w:t>
            </w:r>
          </w:p>
        </w:tc>
      </w:tr>
      <w:tr w:rsidR="006B43CE" w:rsidRPr="00900E92" w14:paraId="71FB0BD2" w14:textId="77777777" w:rsidTr="00360E6B">
        <w:trPr>
          <w:trHeight w:val="454"/>
        </w:trPr>
        <w:tc>
          <w:tcPr>
            <w:tcW w:w="1417" w:type="dxa"/>
            <w:shd w:val="clear" w:color="auto" w:fill="auto"/>
            <w:vAlign w:val="center"/>
          </w:tcPr>
          <w:p w14:paraId="2D90A36A" w14:textId="77777777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b/>
                <w:lang w:val="en-US"/>
              </w:rPr>
            </w:pPr>
            <w:r w:rsidRPr="00900E92">
              <w:rPr>
                <w:rFonts w:cstheme="minorHAnsi"/>
                <w:b/>
                <w:lang w:val="en-US"/>
              </w:rPr>
              <w:t>Switch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0D9E38A" w14:textId="77777777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b/>
                <w:lang w:val="en-US"/>
              </w:rPr>
            </w:pPr>
            <w:r w:rsidRPr="00900E92">
              <w:rPr>
                <w:rFonts w:cstheme="minorHAnsi"/>
                <w:b/>
                <w:lang w:val="en-US"/>
              </w:rPr>
              <w:t>Motion Sensor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1FAEA4A" w14:textId="77777777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b/>
                <w:lang w:val="en-US"/>
              </w:rPr>
            </w:pPr>
            <w:r w:rsidRPr="00900E92">
              <w:rPr>
                <w:rFonts w:cstheme="minorHAnsi"/>
                <w:b/>
                <w:lang w:val="en-US"/>
              </w:rPr>
              <w:t>Alarm</w:t>
            </w:r>
          </w:p>
        </w:tc>
      </w:tr>
      <w:tr w:rsidR="006B43CE" w:rsidRPr="00900E92" w14:paraId="4C3D253D" w14:textId="77777777" w:rsidTr="00360E6B">
        <w:trPr>
          <w:trHeight w:val="454"/>
        </w:trPr>
        <w:tc>
          <w:tcPr>
            <w:tcW w:w="1417" w:type="dxa"/>
            <w:shd w:val="clear" w:color="auto" w:fill="auto"/>
            <w:vAlign w:val="center"/>
          </w:tcPr>
          <w:p w14:paraId="4701698E" w14:textId="6370DCF9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1C3B4694" w14:textId="33C33910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90F5503" w14:textId="53EC8550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</w:tr>
      <w:tr w:rsidR="006B43CE" w:rsidRPr="00900E92" w14:paraId="7F9FF932" w14:textId="77777777" w:rsidTr="00360E6B">
        <w:trPr>
          <w:trHeight w:val="454"/>
        </w:trPr>
        <w:tc>
          <w:tcPr>
            <w:tcW w:w="1417" w:type="dxa"/>
            <w:shd w:val="clear" w:color="auto" w:fill="auto"/>
            <w:vAlign w:val="center"/>
          </w:tcPr>
          <w:p w14:paraId="60CA6422" w14:textId="6DF67ADC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F70576C" w14:textId="7AD2398B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3D6B9BB" w14:textId="7BDA2534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</w:tr>
      <w:tr w:rsidR="006B43CE" w:rsidRPr="00900E92" w14:paraId="1B782A57" w14:textId="77777777" w:rsidTr="00360E6B">
        <w:trPr>
          <w:trHeight w:val="454"/>
        </w:trPr>
        <w:tc>
          <w:tcPr>
            <w:tcW w:w="1417" w:type="dxa"/>
            <w:shd w:val="clear" w:color="auto" w:fill="auto"/>
            <w:vAlign w:val="center"/>
          </w:tcPr>
          <w:p w14:paraId="3727F132" w14:textId="5B5E05B5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125CD2B9" w14:textId="2129CB03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0E0CC898" w14:textId="23D44362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</w:tr>
      <w:tr w:rsidR="006B43CE" w:rsidRPr="00900E92" w14:paraId="66B6EF86" w14:textId="77777777" w:rsidTr="00360E6B">
        <w:trPr>
          <w:trHeight w:val="454"/>
        </w:trPr>
        <w:tc>
          <w:tcPr>
            <w:tcW w:w="1417" w:type="dxa"/>
            <w:shd w:val="clear" w:color="auto" w:fill="auto"/>
            <w:vAlign w:val="center"/>
          </w:tcPr>
          <w:p w14:paraId="6BFD0B24" w14:textId="03C1666C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5A1657A" w14:textId="4D384BD1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7BBEEDD5" w14:textId="74D8B350" w:rsidR="006B43CE" w:rsidRPr="00900E92" w:rsidRDefault="006B43CE" w:rsidP="00360E6B">
            <w:pPr>
              <w:pStyle w:val="ListParagraph"/>
              <w:ind w:left="0"/>
              <w:jc w:val="center"/>
              <w:rPr>
                <w:rFonts w:cstheme="minorHAnsi"/>
                <w:lang w:val="en-US"/>
              </w:rPr>
            </w:pPr>
          </w:p>
        </w:tc>
      </w:tr>
    </w:tbl>
    <w:p w14:paraId="2698C9EF" w14:textId="77777777" w:rsidR="00EB07AC" w:rsidRPr="00824ADE" w:rsidRDefault="00EB07AC" w:rsidP="00CF2F64">
      <w:pPr>
        <w:rPr>
          <w:rFonts w:cstheme="minorHAnsi"/>
        </w:rPr>
      </w:pPr>
    </w:p>
    <w:sectPr w:rsidR="00EB07AC" w:rsidRPr="00824ADE">
      <w:headerReference w:type="default" r:id="rId15"/>
      <w:footerReference w:type="default" r:id="rId1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7AAB26" w14:textId="77777777" w:rsidR="00F72053" w:rsidRDefault="00F72053" w:rsidP="0040467B">
      <w:pPr>
        <w:spacing w:after="0" w:line="240" w:lineRule="auto"/>
      </w:pPr>
      <w:r>
        <w:separator/>
      </w:r>
    </w:p>
  </w:endnote>
  <w:endnote w:type="continuationSeparator" w:id="0">
    <w:p w14:paraId="3004EE43" w14:textId="77777777" w:rsidR="00F72053" w:rsidRDefault="00F72053" w:rsidP="004046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Eras Medium ITC">
    <w:panose1 w:val="020B06020305040208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924284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7DD904A" w14:textId="359A71A1" w:rsidR="007269A6" w:rsidRDefault="00DB795D" w:rsidP="00DB795D">
        <w:pPr>
          <w:pStyle w:val="Footer"/>
        </w:pPr>
        <w:r>
          <w:t>CPDD Computer Education Unit</w:t>
        </w:r>
        <w:r>
          <w:tab/>
        </w:r>
        <w:r w:rsidR="00360E6B">
          <w:t>September 2020</w:t>
        </w:r>
        <w:r>
          <w:tab/>
        </w:r>
        <w:sdt>
          <w:sdtPr>
            <w:id w:val="1118115952"/>
            <w:docPartObj>
              <w:docPartGallery w:val="Page Numbers (Bottom of Page)"/>
              <w:docPartUnique/>
            </w:docPartObj>
          </w:sdtPr>
          <w:sdtEndPr>
            <w:rPr>
              <w:noProof/>
            </w:rPr>
          </w:sdtEndPr>
          <w:sdtContent>
            <w:r>
              <w:fldChar w:fldCharType="begin"/>
            </w:r>
            <w:r>
              <w:instrText xml:space="preserve"> PAGE   \* MERGEFORMAT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sdtContent>
        </w:sdt>
      </w:p>
    </w:sdtContent>
  </w:sdt>
  <w:p w14:paraId="27DD904B" w14:textId="77777777" w:rsidR="007269A6" w:rsidRDefault="007269A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4C3F8E" w14:textId="77777777" w:rsidR="00F72053" w:rsidRDefault="00F72053" w:rsidP="0040467B">
      <w:pPr>
        <w:spacing w:after="0" w:line="240" w:lineRule="auto"/>
      </w:pPr>
      <w:r>
        <w:separator/>
      </w:r>
    </w:p>
  </w:footnote>
  <w:footnote w:type="continuationSeparator" w:id="0">
    <w:p w14:paraId="3CDDBA5D" w14:textId="77777777" w:rsidR="00F72053" w:rsidRDefault="00F72053" w:rsidP="004046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DD9047" w14:textId="7F89E0BF" w:rsidR="006B471B" w:rsidRDefault="00CC5E92" w:rsidP="006B471B">
    <w:pPr>
      <w:pStyle w:val="Header"/>
      <w:jc w:val="center"/>
      <w:rPr>
        <w:rFonts w:cstheme="minorHAnsi"/>
        <w:b/>
        <w:sz w:val="32"/>
      </w:rPr>
    </w:pPr>
    <w:r>
      <w:rPr>
        <w:rFonts w:cstheme="minorHAnsi"/>
        <w:b/>
        <w:sz w:val="32"/>
      </w:rPr>
      <w:t>O Level Computing</w:t>
    </w:r>
    <w:r>
      <w:rPr>
        <w:rFonts w:cstheme="minorHAnsi"/>
        <w:b/>
        <w:sz w:val="32"/>
      </w:rPr>
      <w:tab/>
    </w:r>
    <w:r>
      <w:rPr>
        <w:rFonts w:cstheme="minorHAnsi"/>
        <w:b/>
        <w:sz w:val="32"/>
      </w:rPr>
      <w:tab/>
      <w:t>Worksheet 1</w:t>
    </w:r>
    <w:r w:rsidR="00D6306A">
      <w:rPr>
        <w:rFonts w:cstheme="minorHAnsi"/>
        <w:b/>
        <w:sz w:val="32"/>
      </w:rPr>
      <w:t>7</w:t>
    </w:r>
  </w:p>
  <w:p w14:paraId="27DD9048" w14:textId="77777777" w:rsidR="0040467B" w:rsidRPr="006B471B" w:rsidRDefault="0040467B" w:rsidP="006B471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66758"/>
    <w:multiLevelType w:val="hybridMultilevel"/>
    <w:tmpl w:val="EC9256C4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AA6869"/>
    <w:multiLevelType w:val="hybridMultilevel"/>
    <w:tmpl w:val="32B6DA8A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EE4429"/>
    <w:multiLevelType w:val="hybridMultilevel"/>
    <w:tmpl w:val="6014543E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2F6D70"/>
    <w:multiLevelType w:val="hybridMultilevel"/>
    <w:tmpl w:val="48401DE2"/>
    <w:lvl w:ilvl="0" w:tplc="48090017">
      <w:start w:val="3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88330A"/>
    <w:multiLevelType w:val="hybridMultilevel"/>
    <w:tmpl w:val="64C41E7A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A3189"/>
    <w:multiLevelType w:val="hybridMultilevel"/>
    <w:tmpl w:val="6014543E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1B1D66"/>
    <w:multiLevelType w:val="hybridMultilevel"/>
    <w:tmpl w:val="9FBEBFE0"/>
    <w:lvl w:ilvl="0" w:tplc="48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F043E30"/>
    <w:multiLevelType w:val="hybridMultilevel"/>
    <w:tmpl w:val="FF40C6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46AE4DDD"/>
    <w:multiLevelType w:val="hybridMultilevel"/>
    <w:tmpl w:val="ED6E3F42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8A765A"/>
    <w:multiLevelType w:val="hybridMultilevel"/>
    <w:tmpl w:val="60ECA56A"/>
    <w:lvl w:ilvl="0" w:tplc="4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9"/>
  </w:num>
  <w:num w:numId="3">
    <w:abstractNumId w:val="6"/>
  </w:num>
  <w:num w:numId="4">
    <w:abstractNumId w:val="5"/>
  </w:num>
  <w:num w:numId="5">
    <w:abstractNumId w:val="2"/>
  </w:num>
  <w:num w:numId="6">
    <w:abstractNumId w:val="8"/>
  </w:num>
  <w:num w:numId="7">
    <w:abstractNumId w:val="0"/>
  </w:num>
  <w:num w:numId="8">
    <w:abstractNumId w:val="3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3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04453"/>
    <w:rsid w:val="000611C8"/>
    <w:rsid w:val="000635E7"/>
    <w:rsid w:val="00067CDA"/>
    <w:rsid w:val="000A492A"/>
    <w:rsid w:val="000E44BB"/>
    <w:rsid w:val="00152565"/>
    <w:rsid w:val="0015719B"/>
    <w:rsid w:val="00166187"/>
    <w:rsid w:val="00186525"/>
    <w:rsid w:val="001F4FD8"/>
    <w:rsid w:val="002071DB"/>
    <w:rsid w:val="002404A7"/>
    <w:rsid w:val="00244910"/>
    <w:rsid w:val="0025197C"/>
    <w:rsid w:val="0027492C"/>
    <w:rsid w:val="002B5DF5"/>
    <w:rsid w:val="002B5FC5"/>
    <w:rsid w:val="002C1F8F"/>
    <w:rsid w:val="002C6755"/>
    <w:rsid w:val="002D5380"/>
    <w:rsid w:val="002F75E3"/>
    <w:rsid w:val="00306290"/>
    <w:rsid w:val="00360E6B"/>
    <w:rsid w:val="003868EE"/>
    <w:rsid w:val="003A208B"/>
    <w:rsid w:val="003F712B"/>
    <w:rsid w:val="0040467B"/>
    <w:rsid w:val="004213AE"/>
    <w:rsid w:val="00443C1B"/>
    <w:rsid w:val="00443F70"/>
    <w:rsid w:val="00494D8E"/>
    <w:rsid w:val="004B041A"/>
    <w:rsid w:val="004B6421"/>
    <w:rsid w:val="005208F2"/>
    <w:rsid w:val="0053761B"/>
    <w:rsid w:val="00542447"/>
    <w:rsid w:val="005526B0"/>
    <w:rsid w:val="00571EB3"/>
    <w:rsid w:val="00585CDC"/>
    <w:rsid w:val="00593ACA"/>
    <w:rsid w:val="005A0F19"/>
    <w:rsid w:val="005B2E67"/>
    <w:rsid w:val="00604453"/>
    <w:rsid w:val="00615FE7"/>
    <w:rsid w:val="00617A5D"/>
    <w:rsid w:val="006400FB"/>
    <w:rsid w:val="00641278"/>
    <w:rsid w:val="006628BA"/>
    <w:rsid w:val="006A4968"/>
    <w:rsid w:val="006B43CE"/>
    <w:rsid w:val="006B471B"/>
    <w:rsid w:val="006B7790"/>
    <w:rsid w:val="006C3759"/>
    <w:rsid w:val="007269A6"/>
    <w:rsid w:val="00744761"/>
    <w:rsid w:val="00792C9F"/>
    <w:rsid w:val="007A18FF"/>
    <w:rsid w:val="007C2398"/>
    <w:rsid w:val="007E4454"/>
    <w:rsid w:val="007F5B4B"/>
    <w:rsid w:val="00824ADE"/>
    <w:rsid w:val="008358FA"/>
    <w:rsid w:val="00875D8E"/>
    <w:rsid w:val="008C2637"/>
    <w:rsid w:val="008D3025"/>
    <w:rsid w:val="008E6D2B"/>
    <w:rsid w:val="008F487F"/>
    <w:rsid w:val="00934398"/>
    <w:rsid w:val="00946D35"/>
    <w:rsid w:val="009A5AFD"/>
    <w:rsid w:val="009B0F20"/>
    <w:rsid w:val="009B3302"/>
    <w:rsid w:val="009B581F"/>
    <w:rsid w:val="009B6A0A"/>
    <w:rsid w:val="009B7169"/>
    <w:rsid w:val="009D057F"/>
    <w:rsid w:val="009F2866"/>
    <w:rsid w:val="00A22534"/>
    <w:rsid w:val="00A240B6"/>
    <w:rsid w:val="00A277D8"/>
    <w:rsid w:val="00A410BB"/>
    <w:rsid w:val="00A43B79"/>
    <w:rsid w:val="00A663F7"/>
    <w:rsid w:val="00A70BB2"/>
    <w:rsid w:val="00A857C4"/>
    <w:rsid w:val="00AC656D"/>
    <w:rsid w:val="00B26A1F"/>
    <w:rsid w:val="00B301FE"/>
    <w:rsid w:val="00B7519B"/>
    <w:rsid w:val="00B83856"/>
    <w:rsid w:val="00B901A4"/>
    <w:rsid w:val="00B9081F"/>
    <w:rsid w:val="00BB02C7"/>
    <w:rsid w:val="00BD2B6A"/>
    <w:rsid w:val="00C23B85"/>
    <w:rsid w:val="00C34A32"/>
    <w:rsid w:val="00C41921"/>
    <w:rsid w:val="00C60E05"/>
    <w:rsid w:val="00C678A8"/>
    <w:rsid w:val="00C74B3F"/>
    <w:rsid w:val="00CC5E92"/>
    <w:rsid w:val="00CF2F64"/>
    <w:rsid w:val="00D30590"/>
    <w:rsid w:val="00D42CBC"/>
    <w:rsid w:val="00D618FA"/>
    <w:rsid w:val="00D6306A"/>
    <w:rsid w:val="00D64833"/>
    <w:rsid w:val="00D65531"/>
    <w:rsid w:val="00D9559B"/>
    <w:rsid w:val="00DA1BF5"/>
    <w:rsid w:val="00DB5EAB"/>
    <w:rsid w:val="00DB795D"/>
    <w:rsid w:val="00DF7C56"/>
    <w:rsid w:val="00E5586F"/>
    <w:rsid w:val="00E7189B"/>
    <w:rsid w:val="00E74D40"/>
    <w:rsid w:val="00E94770"/>
    <w:rsid w:val="00EB07AC"/>
    <w:rsid w:val="00EF08E9"/>
    <w:rsid w:val="00F26267"/>
    <w:rsid w:val="00F26D94"/>
    <w:rsid w:val="00F27D7A"/>
    <w:rsid w:val="00F34459"/>
    <w:rsid w:val="00F3457B"/>
    <w:rsid w:val="00F3758F"/>
    <w:rsid w:val="00F72053"/>
    <w:rsid w:val="00F73B1E"/>
    <w:rsid w:val="00F86EDA"/>
    <w:rsid w:val="00F93493"/>
    <w:rsid w:val="00FA0BF8"/>
    <w:rsid w:val="00FB0B66"/>
    <w:rsid w:val="00FC4B8F"/>
    <w:rsid w:val="00FD01CC"/>
    <w:rsid w:val="00FE2F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DD8F6A"/>
  <w15:docId w15:val="{D3AE9A19-A9EA-473B-9E83-326D644579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BodyText"/>
    <w:link w:val="Heading2Char"/>
    <w:uiPriority w:val="9"/>
    <w:unhideWhenUsed/>
    <w:qFormat/>
    <w:rsid w:val="00604453"/>
    <w:pPr>
      <w:keepNext/>
      <w:keepLines/>
      <w:shd w:val="clear" w:color="auto" w:fill="4F81BD" w:themeFill="accent1"/>
      <w:spacing w:before="200" w:after="0" w:line="240" w:lineRule="auto"/>
      <w:outlineLvl w:val="1"/>
    </w:pPr>
    <w:rPr>
      <w:rFonts w:ascii="Eras Medium ITC" w:eastAsiaTheme="majorEastAsia" w:hAnsi="Eras Medium ITC" w:cstheme="majorBidi"/>
      <w:bCs/>
      <w:color w:val="FFFFFF" w:themeColor="background1"/>
      <w:sz w:val="32"/>
      <w:szCs w:val="3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04453"/>
    <w:rPr>
      <w:rFonts w:ascii="Eras Medium ITC" w:eastAsiaTheme="majorEastAsia" w:hAnsi="Eras Medium ITC" w:cstheme="majorBidi"/>
      <w:bCs/>
      <w:color w:val="FFFFFF" w:themeColor="background1"/>
      <w:sz w:val="32"/>
      <w:szCs w:val="32"/>
      <w:shd w:val="clear" w:color="auto" w:fill="4F81BD" w:themeFill="accent1"/>
      <w:lang w:val="en-US" w:eastAsia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60445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04453"/>
  </w:style>
  <w:style w:type="paragraph" w:styleId="Header">
    <w:name w:val="header"/>
    <w:basedOn w:val="Normal"/>
    <w:link w:val="HeaderChar"/>
    <w:uiPriority w:val="99"/>
    <w:unhideWhenUsed/>
    <w:rsid w:val="004046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467B"/>
  </w:style>
  <w:style w:type="paragraph" w:styleId="Footer">
    <w:name w:val="footer"/>
    <w:basedOn w:val="Normal"/>
    <w:link w:val="FooterChar"/>
    <w:uiPriority w:val="99"/>
    <w:unhideWhenUsed/>
    <w:rsid w:val="004046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467B"/>
  </w:style>
  <w:style w:type="paragraph" w:styleId="BalloonText">
    <w:name w:val="Balloon Text"/>
    <w:basedOn w:val="Normal"/>
    <w:link w:val="BalloonTextChar"/>
    <w:uiPriority w:val="99"/>
    <w:semiHidden/>
    <w:unhideWhenUsed/>
    <w:rsid w:val="00404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467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B301FE"/>
    <w:pPr>
      <w:spacing w:after="0" w:line="240" w:lineRule="auto"/>
    </w:pPr>
    <w:rPr>
      <w:rFonts w:eastAsiaTheme="minorHAnsi"/>
      <w:lang w:val="en-GB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865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6375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9AEF632F1874642B3F2E288CD4B889F" ma:contentTypeVersion="0" ma:contentTypeDescription="Create a new document." ma:contentTypeScope="" ma:versionID="e353424f44d62038bd342864efa841d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711b5f35d88f7f6ebfe284b0f73f439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2FB8717-BBB9-4899-9F8D-2692B968098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8D13711-C6FE-4A81-AB5A-938EAFD8F3F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8C55898-9E44-40FC-8F6A-EDEE445BF1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3</Pages>
  <Words>408</Words>
  <Characters>1709</Characters>
  <Application>Microsoft Office Word</Application>
  <DocSecurity>0</DocSecurity>
  <Lines>142</Lines>
  <Paragraphs>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ei Sin HO (MOE)</dc:creator>
  <cp:lastModifiedBy>J</cp:lastModifiedBy>
  <cp:revision>131</cp:revision>
  <cp:lastPrinted>2017-06-16T06:15:00Z</cp:lastPrinted>
  <dcterms:created xsi:type="dcterms:W3CDTF">2016-05-23T08:52:00Z</dcterms:created>
  <dcterms:modified xsi:type="dcterms:W3CDTF">2020-09-24T0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9AEF632F1874642B3F2E288CD4B889F</vt:lpwstr>
  </property>
</Properties>
</file>